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4D01">
            <w:pPr>
              <w:pStyle w:val="ListParagraph"/>
              <w:numPr>
                <w:ilvl w:val="0"/>
                <w:numId w:val="40"/>
              </w:numPr>
              <w:spacing w:after="0" w:line="240" w:lineRule="auto"/>
              <w:ind w:left="720"/>
              <w:contextualSpacing w:val="0"/>
              <w:jc w:val="both"/>
              <w:rPr>
                <w:rFonts w:ascii="Times New Roman" w:hAnsi="Times New Roman" w:cs="Times New Roman"/>
                <w:sz w:val="20"/>
              </w:rPr>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4D01">
            <w:pPr>
              <w:pStyle w:val="ListParagraph"/>
              <w:numPr>
                <w:ilvl w:val="2"/>
                <w:numId w:val="40"/>
              </w:numPr>
              <w:spacing w:after="0" w:line="240" w:lineRule="auto"/>
              <w:ind w:left="2160"/>
              <w:contextualSpacing w:val="0"/>
              <w:jc w:val="both"/>
              <w:rPr>
                <w:rFonts w:ascii="Times New Roman" w:hAnsi="Times New Roman" w:cs="Times New Roman"/>
                <w:sz w:val="20"/>
              </w:rPr>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4D01">
            <w:pPr>
              <w:pStyle w:val="ListParagraph"/>
              <w:numPr>
                <w:ilvl w:val="1"/>
                <w:numId w:val="40"/>
              </w:numPr>
              <w:spacing w:after="0" w:line="240" w:lineRule="auto"/>
              <w:ind w:left="1440"/>
              <w:contextualSpacing w:val="0"/>
              <w:jc w:val="both"/>
              <w:rPr>
                <w:rFonts w:ascii="Times New Roman" w:hAnsi="Times New Roman" w:cs="Times New Roman"/>
                <w:sz w:val="20"/>
              </w:rPr>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098420D9" w14:textId="432E3A82" w:rsidR="00176316" w:rsidRPr="0039763A" w:rsidRDefault="00176316"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Phase-2 EVM summary for item 1, including proposals from the moderator</w:t>
      </w:r>
    </w:p>
    <w:p w14:paraId="7824633F" w14:textId="4504FE7B" w:rsidR="00176316"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List of issues to be resolved </w:t>
      </w:r>
    </w:p>
    <w:p w14:paraId="2B7F6D46" w14:textId="01D23A49" w:rsidR="00274E9F" w:rsidRPr="0039763A" w:rsidRDefault="00274E9F" w:rsidP="009E4D01">
      <w:pPr>
        <w:pStyle w:val="ListParagraph"/>
        <w:numPr>
          <w:ilvl w:val="0"/>
          <w:numId w:val="39"/>
        </w:num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entative schedule</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742E0FFB"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735AB613" w14:textId="032AB929" w:rsidR="006C3242" w:rsidRPr="006C3242" w:rsidRDefault="006C3242" w:rsidP="006C3242">
            <w:pPr>
              <w:rPr>
                <w:rFonts w:ascii="Times New Roman" w:hAnsi="Times New Roman" w:cs="Times New Roman"/>
                <w:color w:val="3333FF"/>
                <w:sz w:val="20"/>
                <w:szCs w:val="20"/>
              </w:rPr>
            </w:pPr>
            <w:r w:rsidRPr="006C3242">
              <w:rPr>
                <w:rFonts w:ascii="Times New Roman" w:hAnsi="Times New Roman" w:cs="Times New Roman"/>
                <w:color w:val="3333FF"/>
                <w:sz w:val="20"/>
                <w:szCs w:val="20"/>
              </w:rPr>
              <w:t xml:space="preserve">Not modelled (assumed ideal)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6B1D26E8"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39845EA1" w:rsidR="00305247" w:rsidRPr="0039763A" w:rsidRDefault="00EF7CA6" w:rsidP="00305247">
            <w:pPr>
              <w:rPr>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362EFA6B" w:rsidR="0048433A" w:rsidRPr="0039763A" w:rsidRDefault="00451B79" w:rsidP="00305247">
            <w:pPr>
              <w:rPr>
                <w:rFonts w:ascii="Times New Roman" w:hAnsi="Times New Roman" w:cs="Times New Roman"/>
              </w:rPr>
            </w:pPr>
            <w:r w:rsidRPr="0039763A">
              <w:rPr>
                <w:rFonts w:ascii="Times New Roman" w:hAnsi="Times New Roman" w:cs="Times New Roman"/>
              </w:rPr>
              <w:object w:dxaOrig="7351" w:dyaOrig="6316" w14:anchorId="0AA34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95pt;height:188.3pt" o:ole="">
                  <v:imagedata r:id="rId11" o:title=""/>
                </v:shape>
                <o:OLEObject Type="Embed" ProgID="Visio.Drawing.15" ShapeID="_x0000_i1025" DrawAspect="Content" ObjectID="_1658858813" r:id="rId12"/>
              </w:object>
            </w:r>
            <w:r w:rsidRPr="0039763A">
              <w:rPr>
                <w:rFonts w:ascii="Times New Roman" w:hAnsi="Times New Roman" w:cs="Times New Roman"/>
              </w:rPr>
              <w:t xml:space="preserve">  </w:t>
            </w:r>
          </w:p>
          <w:p w14:paraId="3FAF6E10" w14:textId="77777777" w:rsidR="00451B79" w:rsidRPr="0039763A" w:rsidRDefault="00451B79" w:rsidP="00305247">
            <w:pPr>
              <w:rPr>
                <w:rFonts w:ascii="Times New Roman" w:hAnsi="Times New Roman" w:cs="Times New Roman"/>
              </w:rPr>
            </w:pPr>
          </w:p>
          <w:p w14:paraId="552D9266" w14:textId="00B00BC6"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For each of the 21 cells: Two UEs (UE1 and UE2) are dropped as follows</w:t>
            </w:r>
            <w:r w:rsidR="00224BEF" w:rsidRPr="0039763A">
              <w:rPr>
                <w:rFonts w:ascii="Times New Roman" w:hAnsi="Times New Roman" w:cs="Times New Roman"/>
                <w:sz w:val="20"/>
                <w:szCs w:val="20"/>
              </w:rPr>
              <w:t>:</w:t>
            </w:r>
          </w:p>
          <w:p w14:paraId="3D28D832" w14:textId="1071E809"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5C5973C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502E1EE6"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at either P or S</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p>
          <w:p w14:paraId="0D940623" w14:textId="321AD9CB"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at either R or Q</w:t>
            </w:r>
            <w:r w:rsidR="00224BEF" w:rsidRPr="0039763A">
              <w:rPr>
                <w:rFonts w:ascii="Times New Roman" w:hAnsi="Times New Roman" w:cs="Times New Roman"/>
                <w:sz w:val="20"/>
                <w:szCs w:val="20"/>
              </w:rPr>
              <w:t>,</w:t>
            </w:r>
            <w:r w:rsidR="00775253"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p>
          <w:p w14:paraId="335D77A2" w14:textId="77777777" w:rsidR="00F80BDC" w:rsidRPr="0039763A" w:rsidRDefault="00F80BDC" w:rsidP="00093811">
            <w:pPr>
              <w:ind w:left="360"/>
              <w:jc w:val="both"/>
              <w:rPr>
                <w:rFonts w:ascii="Times New Roman" w:hAnsi="Times New Roman" w:cs="Times New Roman"/>
                <w:sz w:val="20"/>
                <w:szCs w:val="20"/>
              </w:rPr>
            </w:pPr>
          </w:p>
          <w:p w14:paraId="1CC513BB" w14:textId="77777777" w:rsidR="008942C0" w:rsidRPr="0039763A" w:rsidRDefault="00775253"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The two trajectories are selected such that UE1 and UE2 do not collide. </w:t>
            </w:r>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75pt;height:94.15pt" o:ole="">
                  <v:imagedata r:id="rId13" o:title=""/>
                </v:shape>
                <o:OLEObject Type="Embed" ProgID="Visio.Drawing.15" ShapeID="_x0000_i1026" DrawAspect="Content" ObjectID="_1658858814"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lastRenderedPageBreak/>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0DD2E02"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B3660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554136AF"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That is, the actual maximum TX transmit power = maximum EIRP (22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050215A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05E622E0"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083892FE"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2"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B3660F">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2"/>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335"/>
        <w:gridCol w:w="7470"/>
      </w:tblGrid>
      <w:tr w:rsidR="00EA31AC" w:rsidRPr="0039763A" w14:paraId="3FE22FEC" w14:textId="77777777" w:rsidTr="00EA31AC">
        <w:tc>
          <w:tcPr>
            <w:tcW w:w="2335" w:type="dxa"/>
            <w:shd w:val="clear" w:color="auto" w:fill="D5DCE4" w:themeFill="text2" w:themeFillTint="33"/>
          </w:tcPr>
          <w:p w14:paraId="5E795E42"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lastRenderedPageBreak/>
              <w:t>Parameters</w:t>
            </w:r>
          </w:p>
        </w:tc>
        <w:tc>
          <w:tcPr>
            <w:tcW w:w="7470" w:type="dxa"/>
            <w:shd w:val="clear" w:color="auto" w:fill="D5DCE4" w:themeFill="text2" w:themeFillTint="33"/>
          </w:tcPr>
          <w:p w14:paraId="7121FC8A" w14:textId="77777777" w:rsidR="007C4F45" w:rsidRPr="0039763A" w:rsidRDefault="007C4F45" w:rsidP="000878F2">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EA31AC">
        <w:trPr>
          <w:trHeight w:val="98"/>
        </w:trPr>
        <w:tc>
          <w:tcPr>
            <w:tcW w:w="2335" w:type="dxa"/>
          </w:tcPr>
          <w:p w14:paraId="635538E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470" w:type="dxa"/>
          </w:tcPr>
          <w:p w14:paraId="57745998"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EA31AC">
        <w:trPr>
          <w:trHeight w:val="54"/>
        </w:trPr>
        <w:tc>
          <w:tcPr>
            <w:tcW w:w="2335" w:type="dxa"/>
          </w:tcPr>
          <w:p w14:paraId="39E9989E"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470" w:type="dxa"/>
          </w:tcPr>
          <w:p w14:paraId="5190CAA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EA31AC">
        <w:trPr>
          <w:trHeight w:val="54"/>
        </w:trPr>
        <w:tc>
          <w:tcPr>
            <w:tcW w:w="2335" w:type="dxa"/>
          </w:tcPr>
          <w:p w14:paraId="16FC9C27"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470" w:type="dxa"/>
          </w:tcPr>
          <w:p w14:paraId="73FF3E9C"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EA31AC">
        <w:trPr>
          <w:trHeight w:val="54"/>
        </w:trPr>
        <w:tc>
          <w:tcPr>
            <w:tcW w:w="233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470" w:type="dxa"/>
          </w:tcPr>
          <w:p w14:paraId="495D3C8D" w14:textId="525A7B80" w:rsidR="007C4F45" w:rsidRPr="0039763A" w:rsidRDefault="00D41E7D"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EA31AC">
        <w:trPr>
          <w:trHeight w:val="54"/>
        </w:trPr>
        <w:tc>
          <w:tcPr>
            <w:tcW w:w="2335" w:type="dxa"/>
          </w:tcPr>
          <w:p w14:paraId="3518434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Tx Power</w:t>
            </w:r>
          </w:p>
        </w:tc>
        <w:tc>
          <w:tcPr>
            <w:tcW w:w="7470" w:type="dxa"/>
          </w:tcPr>
          <w:p w14:paraId="7ED92D17" w14:textId="46F136DD" w:rsidR="007C4F45" w:rsidRPr="0039763A" w:rsidRDefault="00451A1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EA31AC">
        <w:trPr>
          <w:trHeight w:val="54"/>
        </w:trPr>
        <w:tc>
          <w:tcPr>
            <w:tcW w:w="2335" w:type="dxa"/>
          </w:tcPr>
          <w:p w14:paraId="60B136B2"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470" w:type="dxa"/>
          </w:tcPr>
          <w:p w14:paraId="098C2D33"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EA31AC">
        <w:trPr>
          <w:trHeight w:val="54"/>
        </w:trPr>
        <w:tc>
          <w:tcPr>
            <w:tcW w:w="2335" w:type="dxa"/>
          </w:tcPr>
          <w:p w14:paraId="716A5683" w14:textId="77777777" w:rsidR="00BB0753" w:rsidRDefault="007C4F45" w:rsidP="000878F2">
            <w:pPr>
              <w:rPr>
                <w:rFonts w:ascii="Times New Roman" w:hAnsi="Times New Roman" w:cs="Times New Roman"/>
                <w:color w:val="3333FF"/>
                <w:sz w:val="20"/>
              </w:rPr>
            </w:pPr>
            <w:r w:rsidRPr="0039763A">
              <w:rPr>
                <w:rFonts w:ascii="Times New Roman" w:hAnsi="Times New Roman" w:cs="Times New Roman"/>
                <w:color w:val="3333FF"/>
                <w:sz w:val="20"/>
              </w:rPr>
              <w:t>UE receive</w:t>
            </w:r>
          </w:p>
          <w:p w14:paraId="04F76E7B" w14:textId="5BAC05E0"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r Noise Figure</w:t>
            </w:r>
          </w:p>
        </w:tc>
        <w:tc>
          <w:tcPr>
            <w:tcW w:w="7470" w:type="dxa"/>
          </w:tcPr>
          <w:p w14:paraId="235611A5" w14:textId="068D276E"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EA31AC">
        <w:trPr>
          <w:trHeight w:val="54"/>
        </w:trPr>
        <w:tc>
          <w:tcPr>
            <w:tcW w:w="2335" w:type="dxa"/>
          </w:tcPr>
          <w:p w14:paraId="07EE91F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470" w:type="dxa"/>
          </w:tcPr>
          <w:p w14:paraId="6662DC2A"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EA31AC">
        <w:trPr>
          <w:trHeight w:val="54"/>
        </w:trPr>
        <w:tc>
          <w:tcPr>
            <w:tcW w:w="2335" w:type="dxa"/>
          </w:tcPr>
          <w:p w14:paraId="4FF7967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470" w:type="dxa"/>
          </w:tcPr>
          <w:p w14:paraId="68532D69" w14:textId="3CDA71AA" w:rsidR="007C4F45" w:rsidRPr="0039763A" w:rsidRDefault="00EA31AC"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EA31AC">
        <w:trPr>
          <w:trHeight w:val="54"/>
        </w:trPr>
        <w:tc>
          <w:tcPr>
            <w:tcW w:w="2335" w:type="dxa"/>
          </w:tcPr>
          <w:p w14:paraId="1D24E711"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470" w:type="dxa"/>
          </w:tcPr>
          <w:p w14:paraId="2BC1391D"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EA31AC">
        <w:trPr>
          <w:trHeight w:val="54"/>
        </w:trPr>
        <w:tc>
          <w:tcPr>
            <w:tcW w:w="2335" w:type="dxa"/>
          </w:tcPr>
          <w:p w14:paraId="05AB29E6"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Train penetration Loss</w:t>
            </w:r>
          </w:p>
        </w:tc>
        <w:tc>
          <w:tcPr>
            <w:tcW w:w="7470" w:type="dxa"/>
          </w:tcPr>
          <w:p w14:paraId="12730000" w14:textId="77777777" w:rsidR="007C4F45" w:rsidRPr="0039763A" w:rsidRDefault="007C4F45" w:rsidP="000878F2">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68F692D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Further discuss and decide in RAN1#102-e the need for baseline EVM for inter-cell mobility and, if ne</w:t>
      </w:r>
      <w:r w:rsidR="00103718" w:rsidRPr="0039763A">
        <w:rPr>
          <w:rFonts w:ascii="Times New Roman" w:hAnsi="Times New Roman" w:cs="Times New Roman"/>
          <w:color w:val="000000" w:themeColor="text1"/>
          <w:sz w:val="20"/>
          <w:szCs w:val="20"/>
        </w:rPr>
        <w:t>eded, all the pertinent details including:</w:t>
      </w:r>
    </w:p>
    <w:p w14:paraId="76E44AF9" w14:textId="1D7F97D5"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type</w:t>
      </w:r>
    </w:p>
    <w:p w14:paraId="42F0817F" w14:textId="039622E6"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imulation parameters and scenarios</w:t>
      </w:r>
    </w:p>
    <w:p w14:paraId="31C57BBE" w14:textId="2122F349"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Performance metric</w:t>
      </w:r>
    </w:p>
    <w:p w14:paraId="54DC0B97" w14:textId="7781EE1F" w:rsidR="00103718" w:rsidRPr="0039763A" w:rsidRDefault="00103718"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Comparison with Rel.15/16 L3-based inter-cell mobility</w:t>
      </w:r>
    </w:p>
    <w:p w14:paraId="3DC1FEB1" w14:textId="605E91B3"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1ED69911"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B3660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and summarized below:</w:t>
      </w:r>
    </w:p>
    <w:p w14:paraId="34E00BFA" w14:textId="081806B3"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B3660F">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1890"/>
        <w:gridCol w:w="3870"/>
      </w:tblGrid>
      <w:tr w:rsidR="00EA31AC" w:rsidRPr="00F541FA" w14:paraId="0E89F652" w14:textId="77777777" w:rsidTr="00F541FA">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189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870" w:type="dxa"/>
            <w:shd w:val="clear" w:color="auto" w:fill="BFBFBF" w:themeFill="background1" w:themeFillShade="BF"/>
          </w:tcPr>
          <w:p w14:paraId="5156EB33" w14:textId="12658D63"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Moderator comment</w:t>
            </w:r>
          </w:p>
        </w:tc>
      </w:tr>
      <w:tr w:rsidR="00EA31AC" w:rsidRPr="00F541FA" w14:paraId="127AD4D2" w14:textId="77777777" w:rsidTr="00F541FA">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6D981744"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2. LLS</w:t>
            </w:r>
          </w:p>
          <w:p w14:paraId="793B7F44" w14:textId="3978457F"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None</w:t>
            </w:r>
          </w:p>
        </w:tc>
        <w:tc>
          <w:tcPr>
            <w:tcW w:w="1890" w:type="dxa"/>
          </w:tcPr>
          <w:p w14:paraId="5AE79451" w14:textId="6ADC3F8A" w:rsidR="00EA31AC"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1: ZTE, Samsung</w:t>
            </w:r>
            <w:r w:rsidR="00A23DDB" w:rsidRPr="00CC7567">
              <w:rPr>
                <w:rFonts w:ascii="Times New Roman" w:hAnsi="Times New Roman" w:cs="Times New Roman"/>
                <w:color w:val="3333FF"/>
                <w:sz w:val="18"/>
                <w:szCs w:val="20"/>
                <w:lang w:val="sv-SE"/>
              </w:rPr>
              <w:t>, Huawei/HiSi</w:t>
            </w:r>
          </w:p>
          <w:p w14:paraId="7CAE2A9B" w14:textId="2A45E751" w:rsidR="008029E8" w:rsidRPr="00CC7567" w:rsidRDefault="008029E8" w:rsidP="00993086">
            <w:pPr>
              <w:snapToGrid w:val="0"/>
              <w:rPr>
                <w:rFonts w:ascii="Times New Roman" w:hAnsi="Times New Roman" w:cs="Times New Roman"/>
                <w:color w:val="3333FF"/>
                <w:sz w:val="18"/>
                <w:szCs w:val="20"/>
                <w:lang w:val="sv-SE"/>
              </w:rPr>
            </w:pPr>
            <w:r w:rsidRPr="00CC7567">
              <w:rPr>
                <w:rFonts w:ascii="Times New Roman" w:hAnsi="Times New Roman" w:cs="Times New Roman"/>
                <w:color w:val="3333FF"/>
                <w:sz w:val="18"/>
                <w:szCs w:val="20"/>
                <w:lang w:val="sv-SE"/>
              </w:rPr>
              <w:t>Alt 2: vivo</w:t>
            </w:r>
          </w:p>
          <w:p w14:paraId="7A8E51F4" w14:textId="004BE365" w:rsidR="008029E8"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3: Ericsson</w:t>
            </w:r>
          </w:p>
        </w:tc>
        <w:tc>
          <w:tcPr>
            <w:tcW w:w="3870" w:type="dxa"/>
          </w:tcPr>
          <w:p w14:paraId="40EB0064" w14:textId="2FF7759A" w:rsidR="00EA31AC" w:rsidRPr="00F541FA" w:rsidRDefault="000E7950" w:rsidP="00EB1B9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 If Alt1 is preferred</w:t>
            </w:r>
            <w:r w:rsidR="00EB1B9A">
              <w:rPr>
                <w:rFonts w:ascii="Times New Roman" w:hAnsi="Times New Roman" w:cs="Times New Roman"/>
                <w:color w:val="3333FF"/>
                <w:sz w:val="18"/>
                <w:szCs w:val="20"/>
              </w:rPr>
              <w:t>, companies to provide inputs on latency modeling for Rel.15/16 baseline</w:t>
            </w:r>
          </w:p>
        </w:tc>
      </w:tr>
      <w:tr w:rsidR="00EA31AC" w:rsidRPr="00F541FA" w14:paraId="13651A93" w14:textId="77777777" w:rsidTr="00F541FA">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93086">
            <w:pPr>
              <w:pStyle w:val="ListParagraph"/>
              <w:numPr>
                <w:ilvl w:val="0"/>
                <w:numId w:val="43"/>
              </w:numPr>
              <w:snapToGrid w:val="0"/>
              <w:spacing w:after="0"/>
              <w:contextualSpacing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MPE: random UE dropping</w:t>
            </w:r>
          </w:p>
        </w:tc>
        <w:tc>
          <w:tcPr>
            <w:tcW w:w="1890" w:type="dxa"/>
          </w:tcPr>
          <w:p w14:paraId="77F85EC9" w14:textId="167AEDAF"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E59502A" w14:textId="01D34CCD" w:rsidR="00EA31AC" w:rsidRPr="00F541FA" w:rsidRDefault="000218EF" w:rsidP="00FA26CB">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Companies to provide further inputs.</w:t>
            </w:r>
            <w:r w:rsidR="00FA26CB">
              <w:rPr>
                <w:rFonts w:ascii="Times New Roman" w:hAnsi="Times New Roman" w:cs="Times New Roman"/>
                <w:color w:val="3333FF"/>
                <w:sz w:val="18"/>
                <w:szCs w:val="20"/>
              </w:rPr>
              <w:t xml:space="preserve"> Potential simplification and reduction in variation (due to scheduler choice)</w:t>
            </w:r>
          </w:p>
        </w:tc>
      </w:tr>
      <w:tr w:rsidR="00EA31AC" w:rsidRPr="00F541FA" w14:paraId="77A1F444" w14:textId="77777777" w:rsidTr="00F541FA">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65C74535" w14:textId="4931D5A1" w:rsidR="00EA31AC" w:rsidRPr="00F541FA" w:rsidRDefault="001471A3"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UE orientation assumption</w:t>
            </w:r>
            <w:r w:rsidR="006E0795" w:rsidRPr="00F541FA">
              <w:rPr>
                <w:rFonts w:ascii="Times New Roman" w:hAnsi="Times New Roman" w:cs="Times New Roman"/>
                <w:color w:val="3333FF"/>
                <w:sz w:val="18"/>
                <w:szCs w:val="20"/>
              </w:rPr>
              <w:t>: vertical but random in azimuth</w:t>
            </w:r>
          </w:p>
        </w:tc>
        <w:tc>
          <w:tcPr>
            <w:tcW w:w="1890" w:type="dxa"/>
          </w:tcPr>
          <w:p w14:paraId="28B6E550" w14:textId="30B37A45" w:rsidR="00EA31AC"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p>
        </w:tc>
        <w:tc>
          <w:tcPr>
            <w:tcW w:w="3870" w:type="dxa"/>
          </w:tcPr>
          <w:p w14:paraId="0B87E67D" w14:textId="4429F528" w:rsidR="00EA31AC" w:rsidRPr="00F541FA" w:rsidRDefault="004D6C3F" w:rsidP="00F541FA">
            <w:pPr>
              <w:snapToGrid w:val="0"/>
              <w:rPr>
                <w:rFonts w:ascii="Times New Roman" w:hAnsi="Times New Roman" w:cs="Times New Roman"/>
                <w:color w:val="3333FF"/>
                <w:sz w:val="18"/>
                <w:szCs w:val="20"/>
              </w:rPr>
            </w:pPr>
            <w:r>
              <w:rPr>
                <w:rFonts w:ascii="Times New Roman" w:hAnsi="Times New Roman" w:cs="Times New Roman"/>
                <w:color w:val="3333FF"/>
                <w:sz w:val="18"/>
                <w:szCs w:val="20"/>
              </w:rPr>
              <w:t xml:space="preserve">Seems reasonable. </w:t>
            </w:r>
            <w:r w:rsidR="000218EF" w:rsidRPr="00F541FA">
              <w:rPr>
                <w:rFonts w:ascii="Times New Roman" w:hAnsi="Times New Roman" w:cs="Times New Roman"/>
                <w:color w:val="3333FF"/>
                <w:sz w:val="18"/>
                <w:szCs w:val="20"/>
              </w:rPr>
              <w:t>Companies to provide further inputs.</w:t>
            </w:r>
          </w:p>
        </w:tc>
      </w:tr>
      <w:tr w:rsidR="000218EF" w:rsidRPr="00F541FA" w14:paraId="3689A67D" w14:textId="77777777" w:rsidTr="00F541FA">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5C04FE3C" w14:textId="5FC00698" w:rsidR="000218EF" w:rsidRPr="00F541FA" w:rsidRDefault="000218EF"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Trajectory sampling at least spaced by decorrelation distance</w:t>
            </w:r>
          </w:p>
        </w:tc>
        <w:tc>
          <w:tcPr>
            <w:tcW w:w="1890" w:type="dxa"/>
          </w:tcPr>
          <w:p w14:paraId="469A2A39" w14:textId="4274E5B2" w:rsidR="000218EF" w:rsidRPr="00F541FA" w:rsidRDefault="000218EF"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p>
        </w:tc>
        <w:tc>
          <w:tcPr>
            <w:tcW w:w="3870" w:type="dxa"/>
          </w:tcPr>
          <w:p w14:paraId="2352B229" w14:textId="78D166E7" w:rsidR="000218EF" w:rsidRPr="00F541FA" w:rsidRDefault="000218EF"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r w:rsidR="00905938">
              <w:rPr>
                <w:rFonts w:ascii="Times New Roman" w:hAnsi="Times New Roman" w:cs="Times New Roman"/>
                <w:color w:val="3333FF"/>
                <w:sz w:val="18"/>
                <w:szCs w:val="20"/>
              </w:rPr>
              <w:t>. Comments please comment.</w:t>
            </w:r>
          </w:p>
        </w:tc>
      </w:tr>
      <w:tr w:rsidR="00F541FA" w:rsidRPr="00F541FA" w14:paraId="389811DB" w14:textId="77777777" w:rsidTr="00F541FA">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1890" w:type="dxa"/>
          </w:tcPr>
          <w:p w14:paraId="047161C1" w14:textId="0DC1ADA2"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vivo</w:t>
            </w:r>
          </w:p>
        </w:tc>
        <w:tc>
          <w:tcPr>
            <w:tcW w:w="3870" w:type="dxa"/>
          </w:tcPr>
          <w:p w14:paraId="0CBFE3EF" w14:textId="0EBE21FE" w:rsidR="00F541FA" w:rsidRPr="00F541FA" w:rsidRDefault="00F541FA" w:rsidP="00F541FA">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r w:rsidR="00B3660F" w:rsidRPr="00B3660F">
              <w:rPr>
                <w:rFonts w:ascii="Times New Roman" w:hAnsi="Times New Roman" w:cs="Times New Roman"/>
                <w:b/>
                <w:color w:val="3333FF"/>
                <w:sz w:val="18"/>
              </w:rPr>
              <w:t xml:space="preserve">Table </w:t>
            </w:r>
            <w:r w:rsidR="00B3660F" w:rsidRPr="00B3660F">
              <w:rPr>
                <w:rFonts w:ascii="Times New Roman" w:hAnsi="Times New Roman" w:cs="Times New Roman"/>
                <w:b/>
                <w:noProof/>
                <w:color w:val="3333FF"/>
                <w:sz w:val="18"/>
              </w:rPr>
              <w:t>5</w:t>
            </w:r>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r w:rsidR="00905938">
              <w:rPr>
                <w:rFonts w:ascii="Times New Roman" w:hAnsi="Times New Roman" w:cs="Times New Roman"/>
                <w:color w:val="3333FF"/>
                <w:sz w:val="18"/>
                <w:szCs w:val="20"/>
              </w:rPr>
              <w:t>. Companies please check</w:t>
            </w:r>
          </w:p>
        </w:tc>
      </w:tr>
      <w:tr w:rsidR="00993086" w:rsidRPr="00F541FA" w14:paraId="3BFA87B0" w14:textId="77777777" w:rsidTr="00F541FA">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08A34364"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p>
        </w:tc>
        <w:tc>
          <w:tcPr>
            <w:tcW w:w="1890" w:type="dxa"/>
          </w:tcPr>
          <w:p w14:paraId="42AF2BE5" w14:textId="35AA71DA" w:rsidR="00993086" w:rsidRPr="00F541FA" w:rsidRDefault="000218EF"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Intel</w:t>
            </w:r>
          </w:p>
        </w:tc>
        <w:tc>
          <w:tcPr>
            <w:tcW w:w="3870" w:type="dxa"/>
          </w:tcPr>
          <w:p w14:paraId="5533B6D9" w14:textId="42468AA9" w:rsidR="00993086" w:rsidRPr="00F541FA" w:rsidRDefault="000218EF" w:rsidP="00F541FA">
            <w:pPr>
              <w:snapToGrid w:val="0"/>
              <w:rPr>
                <w:rFonts w:ascii="Times New Roman" w:hAnsi="Times New Roman" w:cs="Times New Roman"/>
                <w:sz w:val="18"/>
                <w:szCs w:val="20"/>
              </w:rPr>
            </w:pPr>
            <w:r w:rsidRPr="00F541FA">
              <w:rPr>
                <w:rFonts w:ascii="Times New Roman" w:hAnsi="Times New Roman" w:cs="Times New Roman"/>
                <w:sz w:val="18"/>
                <w:szCs w:val="20"/>
              </w:rPr>
              <w:t>This has been discussed</w:t>
            </w:r>
            <w:r w:rsidR="00F541FA" w:rsidRPr="00F541FA">
              <w:rPr>
                <w:rFonts w:ascii="Times New Roman" w:hAnsi="Times New Roman" w:cs="Times New Roman"/>
                <w:sz w:val="18"/>
                <w:szCs w:val="20"/>
              </w:rPr>
              <w:t xml:space="preserve"> and was not agreeable</w:t>
            </w:r>
            <w:r w:rsidR="00BA332A">
              <w:rPr>
                <w:rFonts w:ascii="Times New Roman" w:hAnsi="Times New Roman" w:cs="Times New Roman"/>
                <w:sz w:val="18"/>
                <w:szCs w:val="20"/>
              </w:rPr>
              <w:t xml:space="preserve"> as baseline</w:t>
            </w:r>
          </w:p>
        </w:tc>
      </w:tr>
      <w:tr w:rsidR="00993086" w:rsidRPr="00F541FA" w14:paraId="710DBE8B" w14:textId="77777777" w:rsidTr="00F541FA">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5A65AB06"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p>
        </w:tc>
        <w:tc>
          <w:tcPr>
            <w:tcW w:w="1890" w:type="dxa"/>
          </w:tcPr>
          <w:p w14:paraId="0DF5C737" w14:textId="3DC97691" w:rsidR="00993086" w:rsidRPr="00F541FA" w:rsidRDefault="00F541FA" w:rsidP="00993086">
            <w:pPr>
              <w:snapToGrid w:val="0"/>
              <w:jc w:val="both"/>
              <w:rPr>
                <w:rFonts w:ascii="Times New Roman" w:hAnsi="Times New Roman" w:cs="Times New Roman"/>
                <w:sz w:val="18"/>
                <w:szCs w:val="20"/>
              </w:rPr>
            </w:pPr>
            <w:r w:rsidRPr="00F541FA">
              <w:rPr>
                <w:rFonts w:ascii="Times New Roman" w:hAnsi="Times New Roman" w:cs="Times New Roman"/>
                <w:sz w:val="18"/>
                <w:szCs w:val="20"/>
              </w:rPr>
              <w:t>Huawei/HiSi, Intel</w:t>
            </w:r>
          </w:p>
        </w:tc>
        <w:tc>
          <w:tcPr>
            <w:tcW w:w="3870" w:type="dxa"/>
          </w:tcPr>
          <w:p w14:paraId="28E840E1" w14:textId="79C4E651" w:rsidR="00993086" w:rsidRPr="00F541FA" w:rsidRDefault="00F541FA" w:rsidP="00BA332A">
            <w:pPr>
              <w:snapToGrid w:val="0"/>
              <w:rPr>
                <w:rFonts w:ascii="Times New Roman" w:hAnsi="Times New Roman" w:cs="Times New Roman"/>
                <w:sz w:val="18"/>
                <w:szCs w:val="20"/>
              </w:rPr>
            </w:pPr>
            <w:r>
              <w:rPr>
                <w:rFonts w:ascii="Times New Roman" w:hAnsi="Times New Roman" w:cs="Times New Roman"/>
                <w:sz w:val="18"/>
                <w:szCs w:val="20"/>
              </w:rPr>
              <w:t xml:space="preserve">This feature hasn’t been widely implemented and calibrated during 5G channel model. </w:t>
            </w:r>
            <w:r w:rsidR="00BA332A">
              <w:rPr>
                <w:rFonts w:ascii="Times New Roman" w:hAnsi="Times New Roman" w:cs="Times New Roman"/>
                <w:sz w:val="18"/>
                <w:szCs w:val="20"/>
              </w:rPr>
              <w:t xml:space="preserve">Unlikely agreeable </w:t>
            </w:r>
          </w:p>
        </w:tc>
      </w:tr>
      <w:tr w:rsidR="00993086" w:rsidRPr="00F541FA" w14:paraId="2694A930" w14:textId="77777777" w:rsidTr="00F541FA">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1890" w:type="dxa"/>
          </w:tcPr>
          <w:p w14:paraId="68317813" w14:textId="7F8EAA11" w:rsidR="00993086"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Intel</w:t>
            </w:r>
          </w:p>
        </w:tc>
        <w:tc>
          <w:tcPr>
            <w:tcW w:w="3870" w:type="dxa"/>
          </w:tcPr>
          <w:p w14:paraId="4CD871DA" w14:textId="71CEE7DE" w:rsidR="00993086" w:rsidRPr="00F541FA" w:rsidRDefault="00265CAA" w:rsidP="00265CAA">
            <w:pPr>
              <w:snapToGrid w:val="0"/>
              <w:rPr>
                <w:rFonts w:ascii="Times New Roman" w:hAnsi="Times New Roman" w:cs="Times New Roman"/>
                <w:sz w:val="18"/>
                <w:szCs w:val="20"/>
              </w:rPr>
            </w:pPr>
            <w:r>
              <w:rPr>
                <w:rFonts w:ascii="Times New Roman" w:hAnsi="Times New Roman" w:cs="Times New Roman"/>
                <w:sz w:val="18"/>
                <w:szCs w:val="20"/>
              </w:rPr>
              <w:t>Uncommon setup in 3GPP for multi-hex layout, unclear benefit over 1 hex 3 120-deg sectors</w:t>
            </w:r>
          </w:p>
        </w:tc>
      </w:tr>
      <w:tr w:rsidR="00BA332A" w:rsidRPr="00F541FA" w14:paraId="41CA5425" w14:textId="77777777" w:rsidTr="00F541FA">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2917B0A8" w14:textId="49F3E141" w:rsidR="00FA26CB" w:rsidRPr="00F541FA" w:rsidRDefault="00FA26CB" w:rsidP="00FA26CB">
            <w:pPr>
              <w:snapToGrid w:val="0"/>
              <w:rPr>
                <w:rFonts w:ascii="Times New Roman" w:hAnsi="Times New Roman" w:cs="Times New Roman"/>
                <w:sz w:val="18"/>
                <w:szCs w:val="20"/>
              </w:rPr>
            </w:pPr>
            <w:r>
              <w:rPr>
                <w:rFonts w:ascii="Times New Roman" w:hAnsi="Times New Roman" w:cs="Times New Roman"/>
                <w:sz w:val="18"/>
                <w:szCs w:val="20"/>
              </w:rPr>
              <w:t>Consider impairments: beam acquisition, indication, switching latency, random measurement error for L1-RSRP</w:t>
            </w:r>
          </w:p>
        </w:tc>
        <w:tc>
          <w:tcPr>
            <w:tcW w:w="1890" w:type="dxa"/>
          </w:tcPr>
          <w:p w14:paraId="0CE0E6FD" w14:textId="79613632" w:rsidR="00BA332A" w:rsidRPr="00F541FA" w:rsidRDefault="00FA26CB" w:rsidP="00993086">
            <w:pPr>
              <w:snapToGrid w:val="0"/>
              <w:jc w:val="both"/>
              <w:rPr>
                <w:rFonts w:ascii="Times New Roman" w:hAnsi="Times New Roman" w:cs="Times New Roman"/>
                <w:sz w:val="18"/>
                <w:szCs w:val="20"/>
              </w:rPr>
            </w:pPr>
            <w:r>
              <w:rPr>
                <w:rFonts w:ascii="Times New Roman" w:hAnsi="Times New Roman" w:cs="Times New Roman"/>
                <w:sz w:val="18"/>
                <w:szCs w:val="20"/>
              </w:rPr>
              <w:t>Intel, Apple</w:t>
            </w:r>
          </w:p>
        </w:tc>
        <w:tc>
          <w:tcPr>
            <w:tcW w:w="3870" w:type="dxa"/>
          </w:tcPr>
          <w:p w14:paraId="2B0A361A" w14:textId="5F7A18B5" w:rsidR="00BA332A" w:rsidRPr="00F541FA" w:rsidRDefault="004E3D97" w:rsidP="006C3242">
            <w:pPr>
              <w:snapToGrid w:val="0"/>
              <w:rPr>
                <w:rFonts w:ascii="Times New Roman" w:hAnsi="Times New Roman" w:cs="Times New Roman"/>
                <w:sz w:val="18"/>
                <w:szCs w:val="20"/>
              </w:rPr>
            </w:pPr>
            <w:r>
              <w:rPr>
                <w:rFonts w:ascii="Times New Roman" w:hAnsi="Times New Roman" w:cs="Times New Roman"/>
                <w:sz w:val="18"/>
                <w:szCs w:val="20"/>
              </w:rPr>
              <w:t xml:space="preserve">Switching latency has been included. Other impairments are implementation-specific (difficult to align as baseline). </w:t>
            </w:r>
          </w:p>
        </w:tc>
      </w:tr>
      <w:tr w:rsidR="00BA332A" w:rsidRPr="00F541FA" w14:paraId="1F187E90" w14:textId="77777777" w:rsidTr="00F541FA">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lastRenderedPageBreak/>
              <w:t>10</w:t>
            </w:r>
          </w:p>
        </w:tc>
        <w:tc>
          <w:tcPr>
            <w:tcW w:w="3600" w:type="dxa"/>
          </w:tcPr>
          <w:p w14:paraId="7F6DC166" w14:textId="67084984"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p>
        </w:tc>
        <w:tc>
          <w:tcPr>
            <w:tcW w:w="1890" w:type="dxa"/>
          </w:tcPr>
          <w:p w14:paraId="30A15CAB" w14:textId="2727CA83" w:rsidR="00BA332A" w:rsidRPr="00F541FA" w:rsidRDefault="006C3242" w:rsidP="00993086">
            <w:pPr>
              <w:snapToGrid w:val="0"/>
              <w:jc w:val="both"/>
              <w:rPr>
                <w:rFonts w:ascii="Times New Roman" w:hAnsi="Times New Roman" w:cs="Times New Roman"/>
                <w:sz w:val="18"/>
                <w:szCs w:val="20"/>
              </w:rPr>
            </w:pPr>
            <w:r>
              <w:rPr>
                <w:rFonts w:ascii="Times New Roman" w:hAnsi="Times New Roman" w:cs="Times New Roman"/>
                <w:sz w:val="18"/>
                <w:szCs w:val="20"/>
              </w:rPr>
              <w:t>Samsung</w:t>
            </w:r>
          </w:p>
        </w:tc>
        <w:tc>
          <w:tcPr>
            <w:tcW w:w="3870" w:type="dxa"/>
          </w:tcPr>
          <w:p w14:paraId="396CD447" w14:textId="31430CCB" w:rsidR="00BA332A" w:rsidRPr="00F541FA" w:rsidRDefault="004D6C3F" w:rsidP="006C3242">
            <w:pPr>
              <w:snapToGrid w:val="0"/>
              <w:rPr>
                <w:rFonts w:ascii="Times New Roman" w:hAnsi="Times New Roman" w:cs="Times New Roman"/>
                <w:sz w:val="18"/>
                <w:szCs w:val="20"/>
              </w:rPr>
            </w:pPr>
            <w:r>
              <w:rPr>
                <w:rFonts w:ascii="Times New Roman" w:hAnsi="Times New Roman" w:cs="Times New Roman"/>
                <w:sz w:val="18"/>
                <w:szCs w:val="20"/>
              </w:rPr>
              <w:t xml:space="preserve">Already discussed. </w:t>
            </w:r>
            <w:r w:rsidR="006C3242">
              <w:rPr>
                <w:rFonts w:ascii="Times New Roman" w:hAnsi="Times New Roman" w:cs="Times New Roman"/>
                <w:sz w:val="18"/>
                <w:szCs w:val="20"/>
              </w:rPr>
              <w:t xml:space="preserve">More difficult to align results as baseline (e.g. trajectory model needs to be modified, scheduler assumption) </w:t>
            </w:r>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20D5819D" w14:textId="3182C8D8" w:rsidR="00993086" w:rsidRDefault="00993086" w:rsidP="000C6F88">
      <w:pPr>
        <w:snapToGrid w:val="0"/>
        <w:spacing w:after="60"/>
        <w:jc w:val="both"/>
        <w:rPr>
          <w:rFonts w:ascii="Times New Roman" w:hAnsi="Times New Roman" w:cs="Times New Roman"/>
          <w:sz w:val="20"/>
          <w:szCs w:val="20"/>
        </w:rPr>
      </w:pPr>
      <w:r w:rsidRPr="00807998">
        <w:rPr>
          <w:rFonts w:ascii="Times New Roman" w:hAnsi="Times New Roman" w:cs="Times New Roman"/>
          <w:sz w:val="20"/>
          <w:szCs w:val="20"/>
        </w:rPr>
        <w:t xml:space="preserve">Additional </w:t>
      </w:r>
      <w:r w:rsidR="000E7950" w:rsidRPr="00807998">
        <w:rPr>
          <w:rFonts w:ascii="Times New Roman" w:hAnsi="Times New Roman" w:cs="Times New Roman"/>
          <w:sz w:val="20"/>
          <w:szCs w:val="20"/>
        </w:rPr>
        <w:t>inputs</w:t>
      </w:r>
      <w:r w:rsidRPr="00807998">
        <w:rPr>
          <w:rFonts w:ascii="Times New Roman" w:hAnsi="Times New Roman" w:cs="Times New Roman"/>
          <w:sz w:val="20"/>
          <w:szCs w:val="20"/>
        </w:rPr>
        <w:t xml:space="preserve"> </w:t>
      </w:r>
      <w:r w:rsidR="006C3242" w:rsidRPr="00807998">
        <w:rPr>
          <w:rFonts w:ascii="Times New Roman" w:hAnsi="Times New Roman" w:cs="Times New Roman"/>
          <w:sz w:val="20"/>
          <w:szCs w:val="20"/>
        </w:rPr>
        <w:t>(</w:t>
      </w:r>
      <w:r w:rsidR="00807998">
        <w:rPr>
          <w:rFonts w:ascii="Times New Roman" w:hAnsi="Times New Roman" w:cs="Times New Roman"/>
          <w:sz w:val="20"/>
          <w:szCs w:val="20"/>
        </w:rPr>
        <w:t xml:space="preserve">as much as possible please </w:t>
      </w:r>
      <w:r w:rsidR="006C3242" w:rsidRPr="00807998">
        <w:rPr>
          <w:rFonts w:ascii="Times New Roman" w:hAnsi="Times New Roman" w:cs="Times New Roman"/>
          <w:sz w:val="20"/>
          <w:szCs w:val="20"/>
        </w:rPr>
        <w:t xml:space="preserve">focus on the </w:t>
      </w:r>
      <w:r w:rsidR="006C3242" w:rsidRPr="00B3660F">
        <w:rPr>
          <w:rFonts w:ascii="Times New Roman" w:hAnsi="Times New Roman" w:cs="Times New Roman"/>
          <w:color w:val="3333FF"/>
          <w:sz w:val="20"/>
          <w:szCs w:val="20"/>
        </w:rPr>
        <w:t xml:space="preserve">blue highlighted </w:t>
      </w:r>
      <w:r w:rsidR="006C3242" w:rsidRPr="00807998">
        <w:rPr>
          <w:rFonts w:ascii="Times New Roman" w:hAnsi="Times New Roman" w:cs="Times New Roman"/>
          <w:sz w:val="20"/>
          <w:szCs w:val="20"/>
        </w:rPr>
        <w:t>issues)</w:t>
      </w:r>
    </w:p>
    <w:p w14:paraId="015FC663" w14:textId="77777777" w:rsidR="00B3660F" w:rsidRPr="00807998" w:rsidRDefault="00B3660F" w:rsidP="000C6F88">
      <w:pPr>
        <w:snapToGrid w:val="0"/>
        <w:spacing w:after="60"/>
        <w:jc w:val="both"/>
        <w:rPr>
          <w:rFonts w:ascii="Times New Roman" w:hAnsi="Times New Roman" w:cs="Times New Roman"/>
          <w:sz w:val="20"/>
          <w:szCs w:val="20"/>
        </w:rPr>
      </w:pPr>
    </w:p>
    <w:p w14:paraId="00EDF27E" w14:textId="6BAB0D28" w:rsidR="000E7950" w:rsidRDefault="00B3660F" w:rsidP="00B3660F">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on selected issues</w:t>
      </w:r>
    </w:p>
    <w:tbl>
      <w:tblPr>
        <w:tblStyle w:val="TableGrid"/>
        <w:tblW w:w="9895" w:type="dxa"/>
        <w:tblLook w:val="04A0" w:firstRow="1" w:lastRow="0" w:firstColumn="1" w:lastColumn="0" w:noHBand="0" w:noVBand="1"/>
      </w:tblPr>
      <w:tblGrid>
        <w:gridCol w:w="1615"/>
        <w:gridCol w:w="8280"/>
      </w:tblGrid>
      <w:tr w:rsidR="000E7950" w:rsidRPr="00B3660F" w14:paraId="58609383" w14:textId="77777777" w:rsidTr="00454D4F">
        <w:tc>
          <w:tcPr>
            <w:tcW w:w="1615" w:type="dxa"/>
            <w:shd w:val="clear" w:color="auto" w:fill="D5DCE4" w:themeFill="text2" w:themeFillTint="33"/>
          </w:tcPr>
          <w:p w14:paraId="3C4B969A"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3ADD5708" w14:textId="77777777" w:rsidR="000E7950" w:rsidRPr="00B3660F" w:rsidRDefault="000E7950" w:rsidP="000878F2">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0E7950" w:rsidRPr="00B3660F" w14:paraId="7A84E0BA" w14:textId="77777777" w:rsidTr="00454D4F">
        <w:tc>
          <w:tcPr>
            <w:tcW w:w="1615" w:type="dxa"/>
          </w:tcPr>
          <w:p w14:paraId="0C07FEFB" w14:textId="14D4D3F2" w:rsidR="000E7950" w:rsidRPr="00B3660F" w:rsidRDefault="000878F2" w:rsidP="000878F2">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14F55EC" w14:textId="2B449896" w:rsidR="000E7950"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Inter-cell mobility is part of the work item objectives, hence we support Alt1, to extend the trajectory to cross cell boundaries.</w:t>
            </w:r>
            <w:r w:rsidR="00C90C4D">
              <w:rPr>
                <w:rFonts w:ascii="Times New Roman" w:hAnsi="Times New Roman" w:cs="Times New Roman"/>
                <w:sz w:val="18"/>
                <w:szCs w:val="20"/>
              </w:rPr>
              <w:t xml:space="preserve"> There are two aspects to consider, </w:t>
            </w:r>
          </w:p>
          <w:p w14:paraId="019E6B4B" w14:textId="613076F3"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w:t>
            </w:r>
            <w:r w:rsidR="007C580C">
              <w:rPr>
                <w:rFonts w:ascii="Times New Roman" w:hAnsi="Times New Roman" w:cs="Times New Roman"/>
                <w:sz w:val="18"/>
                <w:szCs w:val="20"/>
              </w:rPr>
              <w:t xml:space="preserve"> 6 RRHs belong to the same cell. F</w:t>
            </w:r>
            <w:r>
              <w:rPr>
                <w:rFonts w:ascii="Times New Roman" w:hAnsi="Times New Roman" w:cs="Times New Roman"/>
                <w:sz w:val="18"/>
                <w:szCs w:val="20"/>
              </w:rPr>
              <w:t xml:space="preserve">or </w:t>
            </w:r>
            <w:r w:rsidR="007C580C">
              <w:rPr>
                <w:rFonts w:ascii="Times New Roman" w:hAnsi="Times New Roman" w:cs="Times New Roman"/>
                <w:sz w:val="18"/>
                <w:szCs w:val="20"/>
              </w:rPr>
              <w:t>the inter-cell scenario</w:t>
            </w:r>
            <w:r>
              <w:rPr>
                <w:rFonts w:ascii="Times New Roman" w:hAnsi="Times New Roman" w:cs="Times New Roman"/>
                <w:sz w:val="18"/>
                <w:szCs w:val="20"/>
              </w:rPr>
              <w:t>, the model is extended to have each three cells to be part of a cell.</w:t>
            </w:r>
          </w:p>
          <w:p w14:paraId="7F2D4A17" w14:textId="38476396" w:rsidR="00C90C4D" w:rsidRDefault="00C90C4D" w:rsidP="00C90C4D">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Second, how to model im</w:t>
            </w:r>
            <w:r w:rsidR="00D45A8F">
              <w:rPr>
                <w:rFonts w:ascii="Times New Roman" w:hAnsi="Times New Roman" w:cs="Times New Roman"/>
                <w:sz w:val="18"/>
                <w:szCs w:val="20"/>
              </w:rPr>
              <w:t>pairments as a UE moves from on</w:t>
            </w:r>
            <w:r>
              <w:rPr>
                <w:rFonts w:ascii="Times New Roman" w:hAnsi="Times New Roman" w:cs="Times New Roman"/>
                <w:sz w:val="18"/>
                <w:szCs w:val="20"/>
              </w:rPr>
              <w:t xml:space="preserve">e cell to </w:t>
            </w:r>
            <w:r w:rsidR="00D45A8F">
              <w:rPr>
                <w:rFonts w:ascii="Times New Roman" w:hAnsi="Times New Roman" w:cs="Times New Roman"/>
                <w:sz w:val="18"/>
                <w:szCs w:val="20"/>
              </w:rPr>
              <w:t xml:space="preserve">the </w:t>
            </w:r>
            <w:r>
              <w:rPr>
                <w:rFonts w:ascii="Times New Roman" w:hAnsi="Times New Roman" w:cs="Times New Roman"/>
                <w:sz w:val="18"/>
                <w:szCs w:val="20"/>
              </w:rPr>
              <w:t>next. Modeling the detailed L3 mobility procedure, will be time consuming and not easy to align within a short time. As simple model</w:t>
            </w:r>
            <w:r w:rsidR="00D45A8F">
              <w:rPr>
                <w:rFonts w:ascii="Times New Roman" w:hAnsi="Times New Roman" w:cs="Times New Roman"/>
                <w:sz w:val="18"/>
                <w:szCs w:val="20"/>
              </w:rPr>
              <w:t xml:space="preserve"> can suffice, which includes</w:t>
            </w:r>
            <w:r>
              <w:rPr>
                <w:rFonts w:ascii="Times New Roman" w:hAnsi="Times New Roman" w:cs="Times New Roman"/>
                <w:sz w:val="18"/>
                <w:szCs w:val="20"/>
              </w:rPr>
              <w:t xml:space="preserve">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w:t>
            </w:r>
            <w:r w:rsidR="00D45A8F">
              <w:rPr>
                <w:rFonts w:ascii="Times New Roman" w:hAnsi="Times New Roman" w:cs="Times New Roman"/>
                <w:sz w:val="18"/>
                <w:szCs w:val="20"/>
              </w:rPr>
              <w:t xml:space="preserve"> (e.g. based on the </w:t>
            </w:r>
            <w:r>
              <w:rPr>
                <w:rFonts w:ascii="Times New Roman" w:hAnsi="Times New Roman" w:cs="Times New Roman"/>
                <w:sz w:val="18"/>
                <w:szCs w:val="20"/>
              </w:rPr>
              <w:t xml:space="preserve"> </w:t>
            </w:r>
            <w:r w:rsidR="007C580C">
              <w:rPr>
                <w:rFonts w:ascii="Times New Roman" w:hAnsi="Times New Roman" w:cs="Times New Roman"/>
                <w:sz w:val="18"/>
                <w:szCs w:val="20"/>
              </w:rPr>
              <w:t>to</w:t>
            </w:r>
            <w:r>
              <w:rPr>
                <w:rFonts w:ascii="Times New Roman" w:hAnsi="Times New Roman" w:cs="Times New Roman"/>
                <w:sz w:val="18"/>
                <w:szCs w:val="20"/>
              </w:rPr>
              <w:t xml:space="preserve">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sidR="007C580C">
              <w:rPr>
                <w:rFonts w:ascii="Times New Roman" w:hAnsi="Times New Roman" w:cs="Times New Roman"/>
                <w:sz w:val="18"/>
                <w:szCs w:val="20"/>
              </w:rPr>
              <w:t>.</w:t>
            </w:r>
          </w:p>
          <w:p w14:paraId="1D97C046" w14:textId="2F34BA36" w:rsidR="007C580C" w:rsidRDefault="007C580C" w:rsidP="007C580C">
            <w:pPr>
              <w:snapToGrid w:val="0"/>
              <w:jc w:val="center"/>
              <w:rPr>
                <w:rFonts w:ascii="Times New Roman" w:hAnsi="Times New Roman" w:cs="Times New Roman"/>
                <w:sz w:val="18"/>
                <w:szCs w:val="20"/>
              </w:rPr>
            </w:pPr>
            <w:r>
              <w:object w:dxaOrig="19153" w:dyaOrig="19452" w14:anchorId="1F53315E">
                <v:shape id="_x0000_i1027" type="#_x0000_t75" style="width:260.3pt;height:263.45pt" o:ole="">
                  <v:imagedata r:id="rId15" o:title=""/>
                </v:shape>
                <o:OLEObject Type="Embed" ProgID="Visio.Drawing.15" ShapeID="_x0000_i1027" DrawAspect="Content" ObjectID="_1658858815" r:id="rId16"/>
              </w:object>
            </w:r>
          </w:p>
          <w:p w14:paraId="244FDBC7" w14:textId="77777777" w:rsidR="007C580C" w:rsidRPr="007C580C" w:rsidRDefault="007C580C" w:rsidP="007C580C">
            <w:pPr>
              <w:snapToGrid w:val="0"/>
              <w:rPr>
                <w:rFonts w:ascii="Times New Roman" w:hAnsi="Times New Roman" w:cs="Times New Roman"/>
                <w:sz w:val="18"/>
                <w:szCs w:val="20"/>
              </w:rPr>
            </w:pPr>
          </w:p>
          <w:p w14:paraId="709D7943" w14:textId="7E3691D1"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xml:space="preserve">: </w:t>
            </w:r>
            <w:r w:rsidR="007C580C">
              <w:rPr>
                <w:rFonts w:ascii="Times New Roman" w:hAnsi="Times New Roman" w:cs="Times New Roman"/>
                <w:sz w:val="18"/>
                <w:szCs w:val="20"/>
              </w:rPr>
              <w:t>There two aspects for beam management to consider. First higher mobility (i.e. faster speed</w:t>
            </w:r>
            <w:r w:rsidR="004575DB">
              <w:rPr>
                <w:rFonts w:ascii="Times New Roman" w:hAnsi="Times New Roman" w:cs="Times New Roman"/>
                <w:sz w:val="18"/>
                <w:szCs w:val="20"/>
              </w:rPr>
              <w:t>s</w:t>
            </w:r>
            <w:r w:rsidR="007C580C">
              <w:rPr>
                <w:rFonts w:ascii="Times New Roman" w:hAnsi="Times New Roman" w:cs="Times New Roman"/>
                <w:sz w:val="18"/>
                <w:szCs w:val="20"/>
              </w:rPr>
              <w:t xml:space="preserve">), for this a single user per cell can stress the relevant parts of the beam management algorithm. Hence, we are fine with having </w:t>
            </w:r>
            <w:r w:rsidR="004575DB">
              <w:rPr>
                <w:rFonts w:ascii="Times New Roman" w:hAnsi="Times New Roman" w:cs="Times New Roman"/>
                <w:sz w:val="18"/>
                <w:szCs w:val="20"/>
              </w:rPr>
              <w:t xml:space="preserve">a scenario with </w:t>
            </w:r>
            <w:r w:rsidR="007C580C">
              <w:rPr>
                <w:rFonts w:ascii="Times New Roman" w:hAnsi="Times New Roman" w:cs="Times New Roman"/>
                <w:sz w:val="18"/>
                <w:szCs w:val="20"/>
              </w:rPr>
              <w:t>a sing</w:t>
            </w:r>
            <w:r w:rsidR="004575DB">
              <w:rPr>
                <w:rFonts w:ascii="Times New Roman" w:hAnsi="Times New Roman" w:cs="Times New Roman"/>
                <w:sz w:val="18"/>
                <w:szCs w:val="20"/>
              </w:rPr>
              <w:t>le user per cell</w:t>
            </w:r>
            <w:r w:rsidR="007C580C">
              <w:rPr>
                <w:rFonts w:ascii="Times New Roman" w:hAnsi="Times New Roman" w:cs="Times New Roman"/>
                <w:sz w:val="18"/>
                <w:szCs w:val="20"/>
              </w:rPr>
              <w:t xml:space="preserve">. The second aspect is when users are moving together </w:t>
            </w:r>
            <w:r w:rsidR="004575DB">
              <w:rPr>
                <w:rFonts w:ascii="Times New Roman" w:hAnsi="Times New Roman" w:cs="Times New Roman"/>
                <w:sz w:val="18"/>
                <w:szCs w:val="20"/>
              </w:rPr>
              <w:t>and are in close proximity, this is discussed as a second scenario under item 10.</w:t>
            </w:r>
          </w:p>
          <w:p w14:paraId="6672A490" w14:textId="5F0E87DF" w:rsidR="000878F2" w:rsidRDefault="000878F2" w:rsidP="000E7950">
            <w:pPr>
              <w:snapToGrid w:val="0"/>
              <w:rPr>
                <w:rFonts w:ascii="Times New Roman" w:hAnsi="Times New Roman" w:cs="Times New Roman"/>
                <w:sz w:val="18"/>
                <w:szCs w:val="20"/>
              </w:rPr>
            </w:pPr>
            <w:r>
              <w:rPr>
                <w:rFonts w:ascii="Times New Roman" w:hAnsi="Times New Roman" w:cs="Times New Roman"/>
                <w:sz w:val="18"/>
                <w:szCs w:val="20"/>
              </w:rPr>
              <w:t>The second part of item 2, i.e. ra</w:t>
            </w:r>
            <w:r w:rsidR="00880930">
              <w:rPr>
                <w:rFonts w:ascii="Times New Roman" w:hAnsi="Times New Roman" w:cs="Times New Roman"/>
                <w:sz w:val="18"/>
                <w:szCs w:val="20"/>
              </w:rPr>
              <w:t>ndom UE dropping for MPE is OK</w:t>
            </w:r>
            <w:r>
              <w:rPr>
                <w:rFonts w:ascii="Times New Roman" w:hAnsi="Times New Roman" w:cs="Times New Roman"/>
                <w:sz w:val="18"/>
                <w:szCs w:val="20"/>
              </w:rPr>
              <w:t>.</w:t>
            </w:r>
          </w:p>
          <w:p w14:paraId="4F076D7E" w14:textId="273F6E36"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xml:space="preserve">: </w:t>
            </w:r>
            <w:r w:rsidR="000A2B03">
              <w:rPr>
                <w:rFonts w:ascii="Times New Roman" w:hAnsi="Times New Roman" w:cs="Times New Roman"/>
                <w:sz w:val="18"/>
                <w:szCs w:val="20"/>
              </w:rPr>
              <w:t>This seems reasonable.</w:t>
            </w:r>
            <w:r w:rsidR="00880930">
              <w:rPr>
                <w:rFonts w:ascii="Times New Roman" w:hAnsi="Times New Roman" w:cs="Times New Roman"/>
                <w:sz w:val="18"/>
                <w:szCs w:val="20"/>
              </w:rPr>
              <w:t xml:space="preserve"> But we prefer to allow companies to report on UE orientation assumptions.</w:t>
            </w:r>
          </w:p>
          <w:p w14:paraId="7A6BC9EF"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4AFFF4C6" w14:textId="77777777" w:rsidR="000878F2" w:rsidRDefault="000878F2" w:rsidP="000E7950">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w:t>
            </w:r>
            <w:r w:rsidR="00880930">
              <w:rPr>
                <w:rFonts w:ascii="Times New Roman" w:hAnsi="Times New Roman" w:cs="Times New Roman"/>
                <w:sz w:val="18"/>
                <w:szCs w:val="20"/>
              </w:rPr>
              <w:t>port the parameters in Table 5.</w:t>
            </w:r>
          </w:p>
          <w:p w14:paraId="0C718841" w14:textId="000D8A03" w:rsidR="007C580C" w:rsidRPr="00B3660F" w:rsidRDefault="007C580C" w:rsidP="000E7950">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w:t>
            </w:r>
            <w:r w:rsidR="00C373E6">
              <w:rPr>
                <w:rFonts w:ascii="Times New Roman" w:hAnsi="Times New Roman" w:cs="Times New Roman"/>
                <w:sz w:val="18"/>
                <w:szCs w:val="20"/>
              </w:rPr>
              <w:t xml:space="preserve">to consider </w:t>
            </w:r>
            <w:r>
              <w:rPr>
                <w:rFonts w:ascii="Times New Roman" w:hAnsi="Times New Roman" w:cs="Times New Roman"/>
                <w:sz w:val="18"/>
                <w:szCs w:val="20"/>
              </w:rPr>
              <w:t>for beam management</w:t>
            </w:r>
            <w:r w:rsidR="00C373E6">
              <w:rPr>
                <w:rFonts w:ascii="Times New Roman" w:hAnsi="Times New Roman" w:cs="Times New Roman"/>
                <w:sz w:val="18"/>
                <w:szCs w:val="20"/>
              </w:rPr>
              <w:t xml:space="preserve"> design enhacements;</w:t>
            </w:r>
            <w:r>
              <w:rPr>
                <w:rFonts w:ascii="Times New Roman" w:hAnsi="Times New Roman" w:cs="Times New Roman"/>
                <w:sz w:val="18"/>
                <w:szCs w:val="20"/>
              </w:rPr>
              <w:t xml:space="preserve"> higher speeds and more users moving together. For higher speeds, a single user per cell is sufficient as discussed in item 2. For users moving together in a cell (e.g. in mass transportation), we should consider a second simulation scenario with multiple users in a cells. </w:t>
            </w:r>
          </w:p>
        </w:tc>
      </w:tr>
      <w:tr w:rsidR="000E7950" w:rsidRPr="00B3660F" w14:paraId="65279825" w14:textId="77777777" w:rsidTr="00454D4F">
        <w:tc>
          <w:tcPr>
            <w:tcW w:w="1615" w:type="dxa"/>
          </w:tcPr>
          <w:p w14:paraId="22782135" w14:textId="70CD8F7D" w:rsidR="000E7950" w:rsidRPr="00EB45FA" w:rsidRDefault="00EB45FA" w:rsidP="000878F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12C9DC8E" w14:textId="77777777" w:rsidR="00637DC8"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03810BF1" w14:textId="4950A1AC" w:rsidR="00637DC8" w:rsidRDefault="00EB45FA" w:rsidP="00637DC8">
            <w:pPr>
              <w:pStyle w:val="ListParagraph"/>
              <w:numPr>
                <w:ilvl w:val="0"/>
                <w:numId w:val="46"/>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lastRenderedPageBreak/>
              <w:t xml:space="preserve">We sympathize the comment from E/// that the aligned </w:t>
            </w:r>
            <w:r w:rsidR="00637DC8" w:rsidRPr="00637DC8">
              <w:rPr>
                <w:rFonts w:ascii="Times New Roman" w:eastAsia="DengXian" w:hAnsi="Times New Roman" w:cs="Times New Roman"/>
                <w:sz w:val="18"/>
                <w:szCs w:val="20"/>
                <w:lang w:eastAsia="zh-CN"/>
              </w:rPr>
              <w:t>simulation assumption</w:t>
            </w:r>
            <w:r w:rsidRPr="00637DC8">
              <w:rPr>
                <w:rFonts w:ascii="Times New Roman" w:eastAsia="DengXian" w:hAnsi="Times New Roman" w:cs="Times New Roman"/>
                <w:sz w:val="18"/>
                <w:szCs w:val="20"/>
                <w:lang w:eastAsia="zh-CN"/>
              </w:rPr>
              <w:t xml:space="preserve"> on the legacy mobility procedure is challenging</w:t>
            </w:r>
            <w:r w:rsidR="00CD3727">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sidR="00CD3727">
              <w:rPr>
                <w:rFonts w:ascii="Times New Roman" w:eastAsia="DengXian" w:hAnsi="Times New Roman" w:cs="Times New Roman"/>
                <w:sz w:val="18"/>
                <w:szCs w:val="20"/>
                <w:lang w:eastAsia="zh-CN"/>
              </w:rPr>
              <w:t xml:space="preserve"> </w:t>
            </w:r>
          </w:p>
          <w:p w14:paraId="50D68541" w14:textId="77777777" w:rsidR="00637DC8" w:rsidRDefault="00637DC8" w:rsidP="000E7950">
            <w:pPr>
              <w:snapToGrid w:val="0"/>
              <w:rPr>
                <w:rFonts w:ascii="Times New Roman" w:eastAsia="DengXian" w:hAnsi="Times New Roman" w:cs="Times New Roman"/>
                <w:sz w:val="18"/>
                <w:szCs w:val="20"/>
                <w:lang w:eastAsia="zh-CN"/>
              </w:rPr>
            </w:pPr>
          </w:p>
          <w:p w14:paraId="5EE433A3" w14:textId="2ABC4F46" w:rsidR="00EB45FA" w:rsidRDefault="00EB45FA" w:rsidP="000E7950">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me2</w:t>
            </w:r>
            <w:r>
              <w:rPr>
                <w:rFonts w:ascii="Times New Roman" w:eastAsia="DengXian" w:hAnsi="Times New Roman" w:cs="Times New Roman"/>
                <w:sz w:val="18"/>
                <w:szCs w:val="20"/>
                <w:lang w:eastAsia="zh-CN"/>
              </w:rPr>
              <w:t>:</w:t>
            </w:r>
          </w:p>
          <w:p w14:paraId="153A02B4" w14:textId="4C89323C"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4658F6FF" w14:textId="2E69EBCF" w:rsidR="001B482A" w:rsidRDefault="001B482A" w:rsidP="001B482A">
            <w:pPr>
              <w:pStyle w:val="ListParagraph"/>
              <w:numPr>
                <w:ilvl w:val="0"/>
                <w:numId w:val="44"/>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 xml:space="preserve">oreover, we would like to </w:t>
            </w:r>
            <w:r w:rsidR="00397B97">
              <w:rPr>
                <w:rFonts w:ascii="Times New Roman" w:eastAsia="DengXian" w:hAnsi="Times New Roman" w:cs="Times New Roman"/>
                <w:sz w:val="18"/>
                <w:szCs w:val="20"/>
                <w:lang w:eastAsia="zh-CN"/>
              </w:rPr>
              <w:t>fix</w:t>
            </w:r>
            <w:r>
              <w:rPr>
                <w:rFonts w:ascii="Times New Roman" w:eastAsia="DengXian" w:hAnsi="Times New Roman" w:cs="Times New Roman"/>
                <w:sz w:val="18"/>
                <w:szCs w:val="20"/>
                <w:lang w:eastAsia="zh-CN"/>
              </w:rPr>
              <w:t xml:space="preserve"> the</w:t>
            </w:r>
            <w:r w:rsidR="00397B97">
              <w:rPr>
                <w:rFonts w:ascii="Times New Roman" w:eastAsia="DengXian" w:hAnsi="Times New Roman" w:cs="Times New Roman"/>
                <w:sz w:val="18"/>
                <w:szCs w:val="20"/>
                <w:lang w:eastAsia="zh-CN"/>
              </w:rPr>
              <w:t xml:space="preserve"> moving direction along</w:t>
            </w:r>
            <w:r>
              <w:rPr>
                <w:rFonts w:ascii="Times New Roman" w:eastAsia="DengXian" w:hAnsi="Times New Roman" w:cs="Times New Roman"/>
                <w:sz w:val="18"/>
                <w:szCs w:val="20"/>
                <w:lang w:eastAsia="zh-CN"/>
              </w:rPr>
              <w:t xml:space="preserve"> trajectory</w:t>
            </w:r>
            <w:r w:rsidR="00397B97">
              <w:rPr>
                <w:rFonts w:ascii="Times New Roman" w:eastAsia="DengXian" w:hAnsi="Times New Roman" w:cs="Times New Roman"/>
                <w:sz w:val="18"/>
                <w:szCs w:val="20"/>
                <w:lang w:eastAsia="zh-CN"/>
              </w:rPr>
              <w:t xml:space="preserve"> as following to further align companies simulation results</w:t>
            </w:r>
            <w:r w:rsidR="00CD3727">
              <w:rPr>
                <w:rFonts w:ascii="Times New Roman" w:eastAsia="DengXian" w:hAnsi="Times New Roman" w:cs="Times New Roman"/>
                <w:sz w:val="18"/>
                <w:szCs w:val="20"/>
                <w:lang w:eastAsia="zh-CN"/>
              </w:rPr>
              <w:t>, rather than make the UE randomly pick the movement direction from cell to cell.</w:t>
            </w:r>
          </w:p>
          <w:p w14:paraId="185BCE22" w14:textId="42BC305D" w:rsidR="001B482A" w:rsidRPr="00637DC8" w:rsidRDefault="00397B97" w:rsidP="00637DC8">
            <w:pPr>
              <w:pStyle w:val="ListParagraph"/>
              <w:snapToGrid w:val="0"/>
              <w:ind w:left="420"/>
              <w:jc w:val="center"/>
              <w:rPr>
                <w:rFonts w:ascii="Times New Roman" w:eastAsia="DengXian" w:hAnsi="Times New Roman" w:cs="Times New Roman"/>
                <w:sz w:val="18"/>
                <w:szCs w:val="20"/>
                <w:lang w:eastAsia="zh-CN"/>
              </w:rPr>
            </w:pPr>
            <w:r w:rsidRPr="0039763A">
              <w:rPr>
                <w:rFonts w:ascii="Times New Roman" w:hAnsi="Times New Roman" w:cs="Times New Roman"/>
              </w:rPr>
              <w:object w:dxaOrig="7371" w:dyaOrig="6330" w14:anchorId="4CA75DF5">
                <v:shape id="_x0000_i1028" type="#_x0000_t75" style="width:189.1pt;height:162.2pt" o:ole="">
                  <v:imagedata r:id="rId17" o:title=""/>
                </v:shape>
                <o:OLEObject Type="Embed" ProgID="Visio.Drawing.15" ShapeID="_x0000_i1028" DrawAspect="Content" ObjectID="_1658858816" r:id="rId18"/>
              </w:object>
            </w:r>
          </w:p>
          <w:p w14:paraId="489832F5" w14:textId="77777777" w:rsidR="00637DC8" w:rsidRPr="00637DC8" w:rsidRDefault="00637DC8" w:rsidP="00637DC8">
            <w:pPr>
              <w:snapToGrid w:val="0"/>
              <w:rPr>
                <w:rFonts w:ascii="Times New Roman" w:eastAsia="DengXian" w:hAnsi="Times New Roman" w:cs="Times New Roman"/>
                <w:sz w:val="18"/>
                <w:szCs w:val="20"/>
                <w:lang w:eastAsia="zh-CN"/>
              </w:rPr>
            </w:pPr>
          </w:p>
          <w:p w14:paraId="23F5CAAC" w14:textId="3DA51A8C"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3</w:t>
            </w:r>
            <w:r w:rsidR="00397B97" w:rsidRPr="00637DC8">
              <w:rPr>
                <w:rFonts w:ascii="Times New Roman" w:eastAsia="DengXian" w:hAnsi="Times New Roman" w:cs="Times New Roman"/>
                <w:b/>
                <w:bCs/>
                <w:sz w:val="18"/>
                <w:szCs w:val="20"/>
                <w:lang w:eastAsia="zh-CN"/>
              </w:rPr>
              <w:t xml:space="preserve">: </w:t>
            </w:r>
          </w:p>
          <w:p w14:paraId="01F83F96" w14:textId="05F737F4" w:rsidR="00397B97" w:rsidRDefault="00397B97"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103F502F" w14:textId="379C3963" w:rsidR="00397B97" w:rsidRPr="00397B97" w:rsidRDefault="00397B97" w:rsidP="0029590E">
            <w:pPr>
              <w:pStyle w:val="ListParagraph"/>
              <w:numPr>
                <w:ilvl w:val="1"/>
                <w:numId w:val="45"/>
              </w:numPr>
              <w:snapToGrid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6B1A7EED" w14:textId="6AAC1997" w:rsidR="00397B97" w:rsidRDefault="00397B97" w:rsidP="00397B97">
            <w:pPr>
              <w:pStyle w:val="ListParagraph"/>
              <w:numPr>
                <w:ilvl w:val="1"/>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w:t>
            </w:r>
            <w:r w:rsidR="00637DC8">
              <w:rPr>
                <w:rFonts w:ascii="Times New Roman" w:eastAsia="DengXian" w:hAnsi="Times New Roman" w:cs="Times New Roman"/>
                <w:sz w:val="18"/>
                <w:szCs w:val="20"/>
                <w:lang w:eastAsia="zh-CN"/>
              </w:rPr>
              <w:t xml:space="preserve"> with CAR </w:t>
            </w:r>
            <w:r>
              <w:rPr>
                <w:rFonts w:ascii="Times New Roman" w:eastAsia="DengXian" w:hAnsi="Times New Roman" w:cs="Times New Roman"/>
                <w:sz w:val="18"/>
                <w:szCs w:val="20"/>
                <w:lang w:eastAsia="zh-CN"/>
              </w:rPr>
              <w:t>type UE, can we also fix the orientation of the three panels with regards to the direction of movement along the highway?</w:t>
            </w:r>
          </w:p>
          <w:p w14:paraId="230E79A8" w14:textId="2ADC99DA" w:rsid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6C0705E0" w14:textId="77777777" w:rsidR="00CD3727" w:rsidRPr="00397B97" w:rsidRDefault="00CD3727" w:rsidP="00CD3727">
            <w:pPr>
              <w:pStyle w:val="ListParagraph"/>
              <w:snapToGrid w:val="0"/>
              <w:ind w:left="420"/>
              <w:rPr>
                <w:rFonts w:ascii="Times New Roman" w:eastAsia="DengXian" w:hAnsi="Times New Roman" w:cs="Times New Roman"/>
                <w:sz w:val="18"/>
                <w:szCs w:val="20"/>
                <w:lang w:eastAsia="zh-CN"/>
              </w:rPr>
            </w:pPr>
          </w:p>
          <w:p w14:paraId="5F3B8ACC" w14:textId="10350418" w:rsidR="00EB45FA" w:rsidRDefault="00EB45FA" w:rsidP="000E7950">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06D57307" w14:textId="6533A227" w:rsidR="00397B97" w:rsidRDefault="00637DC8" w:rsidP="00397B97">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08E0948D" w14:textId="77777777" w:rsidR="00637DC8" w:rsidRPr="00397B97" w:rsidRDefault="00637DC8" w:rsidP="00637DC8">
            <w:pPr>
              <w:pStyle w:val="ListParagraph"/>
              <w:snapToGrid w:val="0"/>
              <w:ind w:left="420"/>
              <w:rPr>
                <w:rFonts w:ascii="Times New Roman" w:eastAsia="DengXian" w:hAnsi="Times New Roman" w:cs="Times New Roman"/>
                <w:sz w:val="18"/>
                <w:szCs w:val="20"/>
                <w:lang w:eastAsia="zh-CN"/>
              </w:rPr>
            </w:pPr>
          </w:p>
          <w:p w14:paraId="2F60B706" w14:textId="77777777" w:rsidR="00EB45FA" w:rsidRPr="00637DC8" w:rsidRDefault="00EB45FA" w:rsidP="000E7950">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r w:rsidR="00637DC8" w:rsidRPr="00637DC8">
              <w:rPr>
                <w:rFonts w:ascii="Times New Roman" w:eastAsia="DengXian" w:hAnsi="Times New Roman" w:cs="Times New Roman"/>
                <w:b/>
                <w:bCs/>
                <w:sz w:val="18"/>
                <w:szCs w:val="20"/>
                <w:lang w:eastAsia="zh-CN"/>
              </w:rPr>
              <w:t>:</w:t>
            </w:r>
          </w:p>
          <w:p w14:paraId="1EA63CE1" w14:textId="69DE4A1E" w:rsidR="00637DC8" w:rsidRPr="00637DC8" w:rsidRDefault="00637DC8" w:rsidP="0029590E">
            <w:pPr>
              <w:pStyle w:val="ListParagraph"/>
              <w:numPr>
                <w:ilvl w:val="0"/>
                <w:numId w:val="45"/>
              </w:num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759EB8E1" w14:textId="2A5FA0A8" w:rsidR="00637DC8" w:rsidRPr="00637DC8" w:rsidRDefault="00637DC8" w:rsidP="00637DC8">
            <w:pPr>
              <w:pStyle w:val="ListParagraph"/>
              <w:numPr>
                <w:ilvl w:val="0"/>
                <w:numId w:val="45"/>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0E7950" w:rsidRPr="00B3660F" w14:paraId="192E146E" w14:textId="77777777" w:rsidTr="00454D4F">
        <w:tc>
          <w:tcPr>
            <w:tcW w:w="1615" w:type="dxa"/>
          </w:tcPr>
          <w:p w14:paraId="76984058" w14:textId="2EA91802" w:rsidR="000E7950" w:rsidRPr="00B3660F" w:rsidRDefault="0029590E" w:rsidP="000878F2">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C3BBBB7" w14:textId="43B8BAE6" w:rsidR="000E7950" w:rsidRDefault="0029590E" w:rsidP="00D1410B">
            <w:pPr>
              <w:snapToGrid w:val="0"/>
              <w:spacing w:before="24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sidR="00C67B0E">
              <w:rPr>
                <w:rFonts w:ascii="Times New Roman" w:eastAsia="宋体" w:hAnsi="Times New Roman" w:cs="Times New Roman" w:hint="eastAsia"/>
                <w:sz w:val="18"/>
                <w:szCs w:val="20"/>
                <w:lang w:eastAsia="en-US"/>
              </w:rPr>
              <w:t xml:space="preserve">Share </w:t>
            </w:r>
            <w:r w:rsidR="00C67B0E">
              <w:rPr>
                <w:rFonts w:ascii="Times New Roman" w:eastAsia="宋体" w:hAnsi="Times New Roman" w:cs="Times New Roman"/>
                <w:sz w:val="18"/>
                <w:szCs w:val="20"/>
                <w:lang w:eastAsia="en-US"/>
              </w:rPr>
              <w:t>similar</w:t>
            </w:r>
            <w:r w:rsidR="00C67B0E">
              <w:rPr>
                <w:rFonts w:ascii="Times New Roman" w:eastAsia="宋体" w:hAnsi="Times New Roman" w:cs="Times New Roman" w:hint="eastAsia"/>
                <w:sz w:val="18"/>
                <w:szCs w:val="20"/>
                <w:lang w:eastAsia="en-US"/>
              </w:rPr>
              <w:t xml:space="preserve"> </w:t>
            </w:r>
            <w:r w:rsidR="00C67B0E">
              <w:rPr>
                <w:rFonts w:ascii="Times New Roman" w:eastAsia="宋体" w:hAnsi="Times New Roman" w:cs="Times New Roman"/>
                <w:sz w:val="18"/>
                <w:szCs w:val="20"/>
                <w:lang w:eastAsia="en-US"/>
              </w:rPr>
              <w:t>view with Ericsson and vivo.</w:t>
            </w:r>
          </w:p>
          <w:p w14:paraId="0A9D14F4" w14:textId="77777777" w:rsidR="007631C9" w:rsidRDefault="007631C9" w:rsidP="007631C9">
            <w:pPr>
              <w:snapToGrid w:val="0"/>
              <w:rPr>
                <w:rFonts w:ascii="Times New Roman" w:hAnsi="Times New Roman" w:cs="Times New Roman"/>
                <w:b/>
                <w:sz w:val="18"/>
                <w:szCs w:val="20"/>
              </w:rPr>
            </w:pPr>
          </w:p>
          <w:p w14:paraId="16B80B2D" w14:textId="77777777" w:rsidR="007631C9" w:rsidRDefault="007631C9" w:rsidP="007631C9">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074CE38F" w14:textId="53DB1092" w:rsidR="007631C9" w:rsidRPr="00273277" w:rsidRDefault="007631C9" w:rsidP="00273277">
            <w:pPr>
              <w:pStyle w:val="ListParagraph"/>
              <w:numPr>
                <w:ilvl w:val="0"/>
                <w:numId w:val="47"/>
              </w:numPr>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00EF571F" w:rsidRPr="00EF571F">
              <w:rPr>
                <w:rFonts w:ascii="Times New Roman" w:hAnsi="Times New Roman" w:cs="Times New Roman" w:hint="eastAsia"/>
                <w:sz w:val="18"/>
                <w:szCs w:val="20"/>
              </w:rPr>
              <w:t xml:space="preserve"> </w:t>
            </w:r>
            <w:r w:rsidR="00EF571F" w:rsidRPr="00EF571F">
              <w:rPr>
                <w:rFonts w:ascii="Times New Roman" w:hAnsi="Times New Roman" w:cs="Times New Roman"/>
                <w:sz w:val="18"/>
                <w:szCs w:val="20"/>
              </w:rPr>
              <w:t>Purpose of dropping t</w:t>
            </w:r>
            <w:r w:rsidR="00EF571F" w:rsidRPr="00EF571F">
              <w:rPr>
                <w:rFonts w:ascii="Times New Roman" w:hAnsi="Times New Roman" w:cs="Times New Roman" w:hint="eastAsia"/>
                <w:sz w:val="18"/>
                <w:szCs w:val="20"/>
              </w:rPr>
              <w:t xml:space="preserve">wo </w:t>
            </w:r>
            <w:r w:rsidR="00EF571F" w:rsidRPr="00EF571F">
              <w:rPr>
                <w:rFonts w:ascii="Times New Roman" w:hAnsi="Times New Roman" w:cs="Times New Roman"/>
                <w:sz w:val="18"/>
                <w:szCs w:val="20"/>
              </w:rPr>
              <w:t>associated UEs is not clear for evaluating beam management solutions.</w:t>
            </w:r>
            <w:r w:rsidR="00EF571F">
              <w:rPr>
                <w:rFonts w:ascii="PMingLiU" w:eastAsia="PMingLiU" w:hAnsi="PMingLiU" w:cs="Times New Roman"/>
                <w:sz w:val="18"/>
                <w:szCs w:val="20"/>
                <w:lang w:eastAsia="zh-TW"/>
              </w:rPr>
              <w:t xml:space="preserve"> </w:t>
            </w:r>
          </w:p>
          <w:p w14:paraId="04CE0579" w14:textId="4E02807D" w:rsidR="007631C9" w:rsidRPr="00273277" w:rsidRDefault="007631C9" w:rsidP="00BD2242">
            <w:pPr>
              <w:pStyle w:val="ListParagraph"/>
              <w:numPr>
                <w:ilvl w:val="0"/>
                <w:numId w:val="47"/>
              </w:numPr>
              <w:rPr>
                <w:rFonts w:ascii="Times New Roman" w:hAnsi="Times New Roman" w:cs="Times New Roman"/>
                <w:sz w:val="18"/>
                <w:szCs w:val="20"/>
              </w:rPr>
            </w:pPr>
            <w:r w:rsidRPr="00273277">
              <w:rPr>
                <w:rFonts w:ascii="Times New Roman" w:hAnsi="Times New Roman" w:cs="Times New Roman"/>
                <w:sz w:val="18"/>
                <w:szCs w:val="20"/>
              </w:rPr>
              <w:t>For MPE mitigation and multi-panel UE</w:t>
            </w:r>
            <w:r w:rsidR="002E3DAC" w:rsidRPr="00273277">
              <w:rPr>
                <w:rFonts w:ascii="Times New Roman" w:hAnsi="Times New Roman" w:cs="Times New Roman"/>
                <w:sz w:val="18"/>
                <w:szCs w:val="20"/>
              </w:rPr>
              <w:t xml:space="preserve">, </w:t>
            </w:r>
            <w:r w:rsidR="00273277" w:rsidRPr="00273277">
              <w:rPr>
                <w:rFonts w:ascii="Times New Roman" w:hAnsi="Times New Roman" w:cs="Times New Roman"/>
                <w:sz w:val="18"/>
                <w:szCs w:val="20"/>
              </w:rPr>
              <w:t xml:space="preserve">we support random UE dropping. However, we would like to clarify whether the number UE is also changed to 1 in this scenario. From our view, </w:t>
            </w:r>
            <w:r w:rsidR="00273277">
              <w:rPr>
                <w:rFonts w:ascii="Times New Roman" w:hAnsi="Times New Roman" w:cs="Times New Roman"/>
                <w:sz w:val="18"/>
                <w:szCs w:val="20"/>
              </w:rPr>
              <w:t>s</w:t>
            </w:r>
            <w:r w:rsidR="00C67B0E" w:rsidRPr="00273277">
              <w:rPr>
                <w:rFonts w:ascii="Times New Roman" w:hAnsi="Times New Roman" w:cs="Times New Roman"/>
                <w:sz w:val="18"/>
                <w:szCs w:val="20"/>
              </w:rPr>
              <w:t>ince performance gain from MPE mitigation</w:t>
            </w:r>
            <w:r w:rsidR="00D1410B" w:rsidRPr="00273277">
              <w:rPr>
                <w:rFonts w:ascii="Times New Roman" w:hAnsi="Times New Roman" w:cs="Times New Roman"/>
                <w:sz w:val="18"/>
                <w:szCs w:val="20"/>
              </w:rPr>
              <w:t xml:space="preserve"> or fast panel switching</w:t>
            </w:r>
            <w:r w:rsidR="00C67B0E" w:rsidRPr="00273277">
              <w:rPr>
                <w:rFonts w:ascii="Times New Roman" w:hAnsi="Times New Roman" w:cs="Times New Roman"/>
                <w:sz w:val="18"/>
                <w:szCs w:val="20"/>
              </w:rPr>
              <w:t xml:space="preserve"> may </w:t>
            </w:r>
            <w:r w:rsidR="00D1410B" w:rsidRPr="00273277">
              <w:rPr>
                <w:rFonts w:ascii="Times New Roman" w:hAnsi="Times New Roman" w:cs="Times New Roman"/>
                <w:sz w:val="18"/>
                <w:szCs w:val="20"/>
              </w:rPr>
              <w:t>depend on</w:t>
            </w:r>
            <w:r w:rsidR="00C67B0E" w:rsidRPr="00273277">
              <w:rPr>
                <w:rFonts w:ascii="Times New Roman" w:hAnsi="Times New Roman" w:cs="Times New Roman"/>
                <w:sz w:val="18"/>
                <w:szCs w:val="20"/>
              </w:rPr>
              <w:t xml:space="preserve"> UE </w:t>
            </w:r>
            <w:r w:rsidR="00D1410B" w:rsidRPr="00273277">
              <w:rPr>
                <w:rFonts w:ascii="Times New Roman" w:hAnsi="Times New Roman" w:cs="Times New Roman"/>
                <w:sz w:val="18"/>
                <w:szCs w:val="20"/>
              </w:rPr>
              <w:t xml:space="preserve">position </w:t>
            </w:r>
            <w:r w:rsidR="00C67B0E" w:rsidRPr="00273277">
              <w:rPr>
                <w:rFonts w:ascii="Times New Roman" w:hAnsi="Times New Roman" w:cs="Times New Roman"/>
                <w:sz w:val="18"/>
                <w:szCs w:val="20"/>
              </w:rPr>
              <w:t xml:space="preserve">and </w:t>
            </w:r>
            <w:r w:rsidR="00C67B0E" w:rsidRPr="00273277">
              <w:rPr>
                <w:rFonts w:ascii="Times New Roman" w:eastAsia="DengXian" w:hAnsi="Times New Roman" w:cs="Times New Roman"/>
                <w:sz w:val="18"/>
                <w:szCs w:val="20"/>
                <w:lang w:eastAsia="zh-CN"/>
              </w:rPr>
              <w:t xml:space="preserve">orientation, </w:t>
            </w:r>
            <w:r w:rsidR="002E3DAC" w:rsidRPr="00273277">
              <w:rPr>
                <w:rFonts w:ascii="Times New Roman" w:hAnsi="Times New Roman" w:cs="Times New Roman"/>
                <w:sz w:val="18"/>
                <w:szCs w:val="20"/>
              </w:rPr>
              <w:t>multiple UEs</w:t>
            </w:r>
            <w:r w:rsidR="00EF571F"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per cell</w:t>
            </w:r>
            <w:r w:rsidR="00D1410B">
              <w:t xml:space="preserve"> </w:t>
            </w:r>
            <w:r w:rsidR="00D1410B" w:rsidRPr="00273277">
              <w:rPr>
                <w:rFonts w:ascii="Times New Roman" w:hAnsi="Times New Roman" w:cs="Times New Roman"/>
                <w:sz w:val="18"/>
                <w:szCs w:val="20"/>
              </w:rPr>
              <w:t>dropped</w:t>
            </w:r>
            <w:r w:rsidR="002E3DAC" w:rsidRPr="00273277">
              <w:rPr>
                <w:rFonts w:ascii="Times New Roman" w:hAnsi="Times New Roman" w:cs="Times New Roman"/>
                <w:sz w:val="18"/>
                <w:szCs w:val="20"/>
              </w:rPr>
              <w:t xml:space="preserve"> </w:t>
            </w:r>
            <w:r w:rsidR="00D1410B" w:rsidRPr="00273277">
              <w:rPr>
                <w:rFonts w:ascii="Times New Roman" w:hAnsi="Times New Roman" w:cs="Times New Roman"/>
                <w:sz w:val="18"/>
                <w:szCs w:val="20"/>
              </w:rPr>
              <w:t xml:space="preserve">in random </w:t>
            </w:r>
            <w:r w:rsidR="002E3DAC" w:rsidRPr="00273277">
              <w:rPr>
                <w:rFonts w:ascii="Times New Roman" w:hAnsi="Times New Roman" w:cs="Times New Roman"/>
                <w:sz w:val="18"/>
                <w:szCs w:val="20"/>
              </w:rPr>
              <w:t xml:space="preserve">are </w:t>
            </w:r>
            <w:r w:rsidR="00273277">
              <w:rPr>
                <w:rFonts w:ascii="Times New Roman" w:hAnsi="Times New Roman" w:cs="Times New Roman"/>
                <w:sz w:val="18"/>
                <w:szCs w:val="20"/>
              </w:rPr>
              <w:t xml:space="preserve">still </w:t>
            </w:r>
            <w:r w:rsidR="002E3DAC" w:rsidRPr="00273277">
              <w:rPr>
                <w:rFonts w:ascii="Times New Roman" w:hAnsi="Times New Roman" w:cs="Times New Roman"/>
                <w:sz w:val="18"/>
                <w:szCs w:val="20"/>
              </w:rPr>
              <w:t xml:space="preserve">needed for </w:t>
            </w:r>
            <w:r w:rsidR="00EF571F" w:rsidRPr="00273277">
              <w:rPr>
                <w:rFonts w:ascii="Times New Roman" w:hAnsi="Times New Roman" w:cs="Times New Roman"/>
                <w:sz w:val="18"/>
                <w:szCs w:val="20"/>
              </w:rPr>
              <w:t xml:space="preserve">evaluating </w:t>
            </w:r>
            <w:r w:rsidR="00454FD5" w:rsidRPr="00273277">
              <w:rPr>
                <w:rFonts w:ascii="Times New Roman" w:hAnsi="Times New Roman" w:cs="Times New Roman"/>
                <w:sz w:val="18"/>
                <w:szCs w:val="20"/>
              </w:rPr>
              <w:t xml:space="preserve">the </w:t>
            </w:r>
            <w:r w:rsidR="00C67B0E" w:rsidRPr="00273277">
              <w:rPr>
                <w:rFonts w:ascii="Times New Roman" w:hAnsi="Times New Roman" w:cs="Times New Roman"/>
                <w:sz w:val="18"/>
                <w:szCs w:val="20"/>
              </w:rPr>
              <w:t>whole system gain.</w:t>
            </w:r>
          </w:p>
          <w:p w14:paraId="33C03F06" w14:textId="5BBAA2D6" w:rsidR="007631C9" w:rsidRDefault="00EF571F" w:rsidP="00EF571F">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For Item 3:</w:t>
            </w:r>
            <w:r w:rsidR="00454FD5">
              <w:rPr>
                <w:rFonts w:ascii="Times New Roman" w:hAnsi="Times New Roman" w:cs="Times New Roman"/>
                <w:b/>
                <w:sz w:val="18"/>
                <w:szCs w:val="20"/>
              </w:rPr>
              <w:t xml:space="preserve"> </w:t>
            </w:r>
            <w:r w:rsidR="00472837">
              <w:rPr>
                <w:rFonts w:ascii="Times New Roman" w:eastAsia="宋体" w:hAnsi="Times New Roman" w:cs="Times New Roman"/>
                <w:sz w:val="18"/>
                <w:szCs w:val="20"/>
                <w:lang w:eastAsia="en-US"/>
              </w:rPr>
              <w:t xml:space="preserve">Support fixed </w:t>
            </w:r>
            <w:r w:rsidR="00472837" w:rsidRPr="00472837">
              <w:rPr>
                <w:rFonts w:ascii="Times New Roman" w:eastAsia="宋体" w:hAnsi="Times New Roman" w:cs="Times New Roman"/>
                <w:sz w:val="18"/>
                <w:szCs w:val="20"/>
                <w:lang w:eastAsia="en-US"/>
              </w:rPr>
              <w:t>zenith</w:t>
            </w:r>
            <w:r w:rsidR="00472837">
              <w:rPr>
                <w:rFonts w:ascii="Times New Roman" w:eastAsia="宋体" w:hAnsi="Times New Roman" w:cs="Times New Roman"/>
                <w:sz w:val="18"/>
                <w:szCs w:val="20"/>
                <w:lang w:eastAsia="en-US"/>
              </w:rPr>
              <w:t xml:space="preserve"> angle</w:t>
            </w:r>
            <w:r w:rsidR="0085076D">
              <w:rPr>
                <w:rFonts w:ascii="Times New Roman" w:eastAsia="宋体" w:hAnsi="Times New Roman" w:cs="Times New Roman"/>
                <w:sz w:val="18"/>
                <w:szCs w:val="20"/>
                <w:lang w:eastAsia="en-US"/>
              </w:rPr>
              <w:t xml:space="preserve"> of </w:t>
            </w:r>
            <w:r w:rsidR="0085076D" w:rsidRPr="0085076D">
              <w:rPr>
                <w:rFonts w:ascii="Times New Roman" w:eastAsia="宋体" w:hAnsi="Times New Roman" w:cs="Times New Roman"/>
                <w:sz w:val="18"/>
                <w:szCs w:val="20"/>
                <w:lang w:eastAsia="en-US"/>
              </w:rPr>
              <w:t>each UE panel</w:t>
            </w:r>
            <w:r w:rsidR="00472837" w:rsidRPr="00472837">
              <w:rPr>
                <w:rFonts w:ascii="Times New Roman" w:eastAsia="宋体" w:hAnsi="Times New Roman" w:cs="Times New Roman"/>
                <w:sz w:val="18"/>
                <w:szCs w:val="20"/>
                <w:lang w:eastAsia="en-US"/>
              </w:rPr>
              <w:t xml:space="preserve"> </w:t>
            </w:r>
            <w:r w:rsidR="0085076D">
              <w:rPr>
                <w:rFonts w:ascii="Times New Roman" w:eastAsia="宋体" w:hAnsi="Times New Roman" w:cs="Times New Roman"/>
                <w:sz w:val="18"/>
                <w:szCs w:val="20"/>
                <w:lang w:eastAsia="en-US"/>
              </w:rPr>
              <w:t>to vertical</w:t>
            </w:r>
            <w:r w:rsidR="00D1410B">
              <w:rPr>
                <w:rFonts w:ascii="Times New Roman" w:eastAsia="宋体" w:hAnsi="Times New Roman" w:cs="Times New Roman"/>
                <w:sz w:val="18"/>
                <w:szCs w:val="20"/>
                <w:lang w:eastAsia="en-US"/>
              </w:rPr>
              <w:t xml:space="preserve"> (90</w:t>
            </w:r>
            <w:r w:rsidR="00D1410B" w:rsidRPr="00D1410B">
              <w:rPr>
                <w:rFonts w:ascii="Times New Roman" w:eastAsia="宋体" w:hAnsi="Times New Roman" w:cs="Times New Roman"/>
                <w:sz w:val="18"/>
                <w:szCs w:val="20"/>
                <w:vertAlign w:val="superscript"/>
                <w:lang w:eastAsia="en-US"/>
              </w:rPr>
              <w:t>0</w:t>
            </w:r>
            <w:r w:rsidR="00D1410B">
              <w:rPr>
                <w:rFonts w:ascii="Times New Roman" w:eastAsia="宋体" w:hAnsi="Times New Roman" w:cs="Times New Roman"/>
                <w:sz w:val="18"/>
                <w:szCs w:val="20"/>
                <w:lang w:eastAsia="en-US"/>
              </w:rPr>
              <w:t>)</w:t>
            </w:r>
            <w:r w:rsidR="00C67B0E">
              <w:rPr>
                <w:rFonts w:ascii="Times New Roman" w:eastAsia="宋体" w:hAnsi="Times New Roman" w:cs="Times New Roman"/>
                <w:sz w:val="18"/>
                <w:szCs w:val="20"/>
                <w:lang w:eastAsia="en-US"/>
              </w:rPr>
              <w:t>,</w:t>
            </w:r>
            <w:r w:rsidR="0085076D">
              <w:rPr>
                <w:rFonts w:ascii="Times New Roman" w:eastAsia="宋体" w:hAnsi="Times New Roman" w:cs="Times New Roman"/>
                <w:sz w:val="18"/>
                <w:szCs w:val="20"/>
                <w:lang w:eastAsia="en-US"/>
              </w:rPr>
              <w:t xml:space="preserve"> </w:t>
            </w:r>
            <w:r w:rsidR="00472837">
              <w:rPr>
                <w:rFonts w:ascii="Times New Roman" w:eastAsia="宋体" w:hAnsi="Times New Roman" w:cs="Times New Roman"/>
                <w:sz w:val="18"/>
                <w:szCs w:val="20"/>
                <w:lang w:eastAsia="en-US"/>
              </w:rPr>
              <w:t xml:space="preserve">and random </w:t>
            </w:r>
            <w:r w:rsidR="0085076D">
              <w:rPr>
                <w:rFonts w:ascii="Times New Roman" w:eastAsia="宋体" w:hAnsi="Times New Roman" w:cs="Times New Roman"/>
                <w:sz w:val="18"/>
                <w:szCs w:val="20"/>
                <w:lang w:eastAsia="en-US"/>
              </w:rPr>
              <w:t xml:space="preserve">azimuth angle for the UE </w:t>
            </w:r>
            <w:r w:rsidR="0085076D">
              <w:rPr>
                <w:rFonts w:ascii="Times New Roman" w:eastAsia="DengXian" w:hAnsi="Times New Roman" w:cs="Times New Roman"/>
                <w:sz w:val="18"/>
                <w:szCs w:val="20"/>
                <w:lang w:eastAsia="zh-CN"/>
              </w:rPr>
              <w:t>orientation, where the</w:t>
            </w:r>
            <w:r w:rsidR="0085076D">
              <w:rPr>
                <w:rFonts w:ascii="Times New Roman" w:eastAsia="宋体" w:hAnsi="Times New Roman" w:cs="Times New Roman"/>
                <w:sz w:val="18"/>
                <w:szCs w:val="20"/>
                <w:lang w:eastAsia="en-US"/>
              </w:rPr>
              <w:t xml:space="preserve"> azimuth</w:t>
            </w:r>
            <w:r w:rsidR="0085076D">
              <w:rPr>
                <w:rFonts w:ascii="Times New Roman" w:eastAsia="DengXian" w:hAnsi="Times New Roman" w:cs="Times New Roman"/>
                <w:sz w:val="18"/>
                <w:szCs w:val="20"/>
                <w:lang w:eastAsia="zh-CN"/>
              </w:rPr>
              <w:t xml:space="preserve"> </w:t>
            </w:r>
            <w:r w:rsidR="00C67B0E">
              <w:rPr>
                <w:rFonts w:ascii="Times New Roman" w:eastAsia="宋体" w:hAnsi="Times New Roman" w:cs="Times New Roman"/>
                <w:sz w:val="18"/>
                <w:szCs w:val="20"/>
                <w:lang w:eastAsia="en-US"/>
              </w:rPr>
              <w:t xml:space="preserve">angle </w:t>
            </w:r>
            <w:r w:rsidR="0085076D">
              <w:rPr>
                <w:rFonts w:ascii="Times New Roman" w:eastAsia="DengXian" w:hAnsi="Times New Roman" w:cs="Times New Roman"/>
                <w:sz w:val="18"/>
                <w:szCs w:val="20"/>
                <w:lang w:eastAsia="zh-CN"/>
              </w:rPr>
              <w:t xml:space="preserve">of each panel </w:t>
            </w:r>
            <w:r w:rsidR="00D1410B" w:rsidRPr="00C67B0E">
              <w:rPr>
                <w:rFonts w:ascii="Times New Roman" w:eastAsia="DengXian" w:hAnsi="Times New Roman" w:cs="Times New Roman"/>
                <w:sz w:val="18"/>
                <w:szCs w:val="20"/>
                <w:lang w:eastAsia="zh-CN"/>
              </w:rPr>
              <w:t>is fixed</w:t>
            </w:r>
            <w:r w:rsidR="00D1410B">
              <w:rPr>
                <w:rFonts w:ascii="Times New Roman" w:eastAsia="DengXian" w:hAnsi="Times New Roman" w:cs="Times New Roman"/>
                <w:sz w:val="18"/>
                <w:szCs w:val="20"/>
                <w:lang w:eastAsia="zh-CN"/>
              </w:rPr>
              <w:t xml:space="preserve"> </w:t>
            </w:r>
            <w:r w:rsidR="0085076D">
              <w:rPr>
                <w:rFonts w:ascii="Times New Roman" w:eastAsia="DengXian" w:hAnsi="Times New Roman" w:cs="Times New Roman"/>
                <w:sz w:val="18"/>
                <w:szCs w:val="20"/>
                <w:lang w:eastAsia="zh-CN"/>
              </w:rPr>
              <w:t xml:space="preserve">in relative to the </w:t>
            </w:r>
            <w:r w:rsidR="0085076D">
              <w:rPr>
                <w:rFonts w:ascii="Times New Roman" w:eastAsia="宋体" w:hAnsi="Times New Roman" w:cs="Times New Roman"/>
                <w:sz w:val="18"/>
                <w:szCs w:val="20"/>
                <w:lang w:eastAsia="en-US"/>
              </w:rPr>
              <w:t xml:space="preserve">UE </w:t>
            </w:r>
            <w:r w:rsidR="0085076D">
              <w:rPr>
                <w:rFonts w:ascii="Times New Roman" w:eastAsia="DengXian" w:hAnsi="Times New Roman" w:cs="Times New Roman"/>
                <w:sz w:val="18"/>
                <w:szCs w:val="20"/>
                <w:lang w:eastAsia="zh-CN"/>
              </w:rPr>
              <w:t>orientation</w:t>
            </w:r>
            <w:r w:rsidR="00C67B0E">
              <w:rPr>
                <w:rFonts w:ascii="Times New Roman" w:eastAsia="DengXian" w:hAnsi="Times New Roman" w:cs="Times New Roman"/>
                <w:sz w:val="18"/>
                <w:szCs w:val="20"/>
                <w:lang w:eastAsia="zh-CN"/>
              </w:rPr>
              <w:t>.</w:t>
            </w:r>
          </w:p>
          <w:p w14:paraId="2CBAF8E5" w14:textId="1E98E7BD" w:rsidR="00EF571F" w:rsidRDefault="00EF571F" w:rsidP="00D34DA5">
            <w:pPr>
              <w:snapToGrid w:val="0"/>
              <w:spacing w:before="240"/>
              <w:rPr>
                <w:rFonts w:ascii="Times New Roman" w:hAnsi="Times New Roman" w:cs="Times New Roman"/>
                <w:b/>
                <w:sz w:val="18"/>
                <w:szCs w:val="20"/>
              </w:rPr>
            </w:pPr>
            <w:r>
              <w:rPr>
                <w:rFonts w:ascii="Times New Roman" w:hAnsi="Times New Roman" w:cs="Times New Roman"/>
                <w:b/>
                <w:sz w:val="18"/>
                <w:szCs w:val="20"/>
              </w:rPr>
              <w:t>For Item 4:</w:t>
            </w:r>
            <w:r w:rsidR="0085076D">
              <w:rPr>
                <w:rFonts w:ascii="Times New Roman" w:hAnsi="Times New Roman" w:cs="Times New Roman"/>
                <w:b/>
                <w:sz w:val="18"/>
                <w:szCs w:val="20"/>
              </w:rPr>
              <w:t xml:space="preserve"> </w:t>
            </w:r>
            <w:r w:rsidR="004C48BE">
              <w:rPr>
                <w:rFonts w:ascii="Times New Roman" w:eastAsia="宋体" w:hAnsi="Times New Roman" w:cs="Times New Roman"/>
                <w:sz w:val="18"/>
                <w:szCs w:val="20"/>
                <w:lang w:eastAsia="en-US"/>
              </w:rPr>
              <w:t xml:space="preserve">Reasonable but </w:t>
            </w:r>
            <w:r w:rsidR="00D34DA5">
              <w:rPr>
                <w:rFonts w:ascii="Times New Roman" w:eastAsia="宋体" w:hAnsi="Times New Roman" w:cs="Times New Roman"/>
                <w:sz w:val="18"/>
                <w:szCs w:val="20"/>
                <w:lang w:eastAsia="en-US"/>
              </w:rPr>
              <w:t>detail</w:t>
            </w:r>
            <w:r w:rsidR="004C48BE" w:rsidRPr="004C48BE">
              <w:rPr>
                <w:rFonts w:ascii="Times New Roman" w:eastAsia="宋体" w:hAnsi="Times New Roman" w:cs="Times New Roman"/>
                <w:sz w:val="18"/>
                <w:szCs w:val="20"/>
                <w:lang w:eastAsia="en-US"/>
              </w:rPr>
              <w:t xml:space="preserve"> </w:t>
            </w:r>
            <w:r w:rsidR="00D34DA5">
              <w:rPr>
                <w:rFonts w:ascii="Times New Roman" w:eastAsia="宋体" w:hAnsi="Times New Roman" w:cs="Times New Roman"/>
                <w:sz w:val="18"/>
                <w:szCs w:val="20"/>
                <w:lang w:eastAsia="en-US"/>
              </w:rPr>
              <w:t>of</w:t>
            </w:r>
            <w:r w:rsidR="004C48BE">
              <w:rPr>
                <w:rFonts w:ascii="Times New Roman" w:eastAsia="宋体" w:hAnsi="Times New Roman" w:cs="Times New Roman"/>
                <w:sz w:val="18"/>
                <w:szCs w:val="20"/>
                <w:lang w:eastAsia="en-US"/>
              </w:rPr>
              <w:t xml:space="preserve"> sampling</w:t>
            </w:r>
            <w:r w:rsidR="004C48BE" w:rsidRPr="004C48BE">
              <w:rPr>
                <w:rFonts w:ascii="Times New Roman" w:eastAsia="宋体" w:hAnsi="Times New Roman" w:cs="Times New Roman"/>
                <w:sz w:val="18"/>
                <w:szCs w:val="20"/>
                <w:lang w:eastAsia="en-US"/>
              </w:rPr>
              <w:t xml:space="preserve"> granularity along trajectory</w:t>
            </w:r>
            <w:r w:rsidR="00D34DA5">
              <w:rPr>
                <w:rFonts w:ascii="Times New Roman" w:eastAsia="宋体" w:hAnsi="Times New Roman" w:cs="Times New Roman"/>
                <w:sz w:val="18"/>
                <w:szCs w:val="20"/>
                <w:lang w:eastAsia="en-US"/>
              </w:rPr>
              <w:t xml:space="preserve"> can be provided by </w:t>
            </w:r>
            <w:r w:rsidR="00D1410B">
              <w:rPr>
                <w:rFonts w:ascii="Times New Roman" w:eastAsia="宋体" w:hAnsi="Times New Roman" w:cs="Times New Roman"/>
                <w:sz w:val="18"/>
                <w:szCs w:val="20"/>
                <w:lang w:eastAsia="en-US"/>
              </w:rPr>
              <w:t>companies</w:t>
            </w:r>
            <w:r w:rsidR="00D34DA5" w:rsidRPr="00D34DA5">
              <w:rPr>
                <w:rFonts w:ascii="Times New Roman" w:eastAsia="宋体" w:hAnsi="Times New Roman" w:cs="Times New Roman"/>
                <w:sz w:val="18"/>
                <w:szCs w:val="20"/>
                <w:lang w:eastAsia="en-US"/>
              </w:rPr>
              <w:t>.</w:t>
            </w:r>
          </w:p>
          <w:p w14:paraId="49E960A9" w14:textId="03397B72" w:rsidR="00D1410B" w:rsidRPr="00D1410B" w:rsidRDefault="00EF571F" w:rsidP="00D1410B">
            <w:pPr>
              <w:snapToGrid w:val="0"/>
              <w:spacing w:before="240" w:after="240"/>
              <w:rPr>
                <w:rFonts w:ascii="Times New Roman" w:hAnsi="Times New Roman" w:cs="Times New Roman"/>
                <w:sz w:val="18"/>
                <w:szCs w:val="20"/>
              </w:rPr>
            </w:pPr>
            <w:r>
              <w:rPr>
                <w:rFonts w:ascii="Times New Roman" w:hAnsi="Times New Roman" w:cs="Times New Roman"/>
                <w:b/>
                <w:sz w:val="18"/>
                <w:szCs w:val="20"/>
              </w:rPr>
              <w:lastRenderedPageBreak/>
              <w:t>For Item 5:</w:t>
            </w:r>
            <w:r w:rsidR="00805944" w:rsidRPr="00D34DA5">
              <w:rPr>
                <w:rFonts w:ascii="Times New Roman" w:hAnsi="Times New Roman" w:cs="Times New Roman"/>
                <w:sz w:val="18"/>
                <w:szCs w:val="20"/>
              </w:rPr>
              <w:t xml:space="preserve"> </w:t>
            </w:r>
            <w:r w:rsidR="00D34DA5" w:rsidRPr="00D34DA5">
              <w:rPr>
                <w:rFonts w:ascii="Times New Roman" w:hAnsi="Times New Roman" w:cs="Times New Roman"/>
                <w:sz w:val="18"/>
                <w:szCs w:val="20"/>
              </w:rPr>
              <w:t>S</w:t>
            </w:r>
            <w:r w:rsidR="00D34DA5">
              <w:rPr>
                <w:rFonts w:ascii="Times New Roman" w:hAnsi="Times New Roman" w:cs="Times New Roman"/>
                <w:sz w:val="18"/>
                <w:szCs w:val="20"/>
              </w:rPr>
              <w:t>up</w:t>
            </w:r>
            <w:r w:rsidR="00D1410B">
              <w:rPr>
                <w:rFonts w:ascii="Times New Roman" w:hAnsi="Times New Roman" w:cs="Times New Roman"/>
                <w:sz w:val="18"/>
                <w:szCs w:val="20"/>
              </w:rPr>
              <w:t>port the parameters in Table 5.</w:t>
            </w:r>
          </w:p>
        </w:tc>
      </w:tr>
      <w:tr w:rsidR="00F85F04" w:rsidRPr="00B3660F" w14:paraId="43BF2919" w14:textId="77777777" w:rsidTr="00454D4F">
        <w:tc>
          <w:tcPr>
            <w:tcW w:w="1615" w:type="dxa"/>
          </w:tcPr>
          <w:p w14:paraId="62A42640" w14:textId="54E07613" w:rsidR="00F85F04" w:rsidRPr="00B3660F" w:rsidRDefault="00CC7567" w:rsidP="000878F2">
            <w:pPr>
              <w:snapToGrid w:val="0"/>
              <w:rPr>
                <w:rFonts w:ascii="Times New Roman" w:hAnsi="Times New Roman" w:cs="Times New Roman"/>
                <w:sz w:val="18"/>
                <w:szCs w:val="20"/>
              </w:rPr>
            </w:pPr>
            <w:r>
              <w:rPr>
                <w:rFonts w:ascii="Times New Roman" w:hAnsi="Times New Roman" w:cs="Times New Roman"/>
                <w:sz w:val="18"/>
                <w:szCs w:val="20"/>
              </w:rPr>
              <w:lastRenderedPageBreak/>
              <w:t>Ericsson</w:t>
            </w:r>
          </w:p>
        </w:tc>
        <w:tc>
          <w:tcPr>
            <w:tcW w:w="8280" w:type="dxa"/>
          </w:tcPr>
          <w:p w14:paraId="421E8B92"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28DD439F"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4B77ED99"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52E2E152"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64EADF5A" w14:textId="77777777" w:rsidR="00CC7567" w:rsidRDefault="00CC7567" w:rsidP="00CC7567">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2187745C" w14:textId="77777777" w:rsidR="00CC7567" w:rsidRPr="00457A7E"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6487C024"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46E3134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10682BDF"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0767B4A6"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308A0558"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39FBCDEC" w14:textId="77777777" w:rsidR="00CC7567" w:rsidRDefault="00CC7567" w:rsidP="00CC7567">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0C179F1E" w14:textId="77777777" w:rsidR="00CC7567" w:rsidRPr="001B2D0D" w:rsidRDefault="00CC7567" w:rsidP="00CC7567">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4E5C3DE4" w14:textId="2332A23D" w:rsidR="00F85F04" w:rsidRPr="00B3660F" w:rsidRDefault="00CC7567" w:rsidP="000E7950">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7863C4" w:rsidRPr="00B3660F" w14:paraId="1FD8E7C5" w14:textId="77777777" w:rsidTr="00454D4F">
        <w:tc>
          <w:tcPr>
            <w:tcW w:w="1615" w:type="dxa"/>
          </w:tcPr>
          <w:p w14:paraId="5C6341B1" w14:textId="2C272CFB"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75F561DC"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61B83C77"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3F491B2" w14:textId="77777777" w:rsidR="007863C4"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08864C28" w14:textId="77777777" w:rsidR="007863C4" w:rsidRPr="00DC7A81" w:rsidRDefault="007863C4" w:rsidP="007863C4">
            <w:pPr>
              <w:pStyle w:val="ListParagraph"/>
              <w:numPr>
                <w:ilvl w:val="0"/>
                <w:numId w:val="43"/>
              </w:numPr>
              <w:snapToGrid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232462FD" w14:textId="77777777" w:rsidR="007863C4" w:rsidRDefault="007863C4" w:rsidP="007863C4">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or item 3, we can support it</w:t>
            </w:r>
          </w:p>
          <w:p w14:paraId="45F65030" w14:textId="77777777" w:rsidR="007863C4" w:rsidRDefault="007863C4" w:rsidP="007863C4">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4, we can support it, and the companies are encouraged to report the distance of neighboring samples along the trajectory.</w:t>
            </w:r>
          </w:p>
          <w:p w14:paraId="156F17D5" w14:textId="07677EA0" w:rsidR="007863C4" w:rsidRDefault="007863C4" w:rsidP="007863C4">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5, we can support the table 5</w:t>
            </w:r>
            <w:r w:rsidR="00A35599">
              <w:rPr>
                <w:rFonts w:ascii="Times New Roman" w:eastAsia="等线" w:hAnsi="Times New Roman" w:cs="Times New Roman"/>
                <w:sz w:val="18"/>
                <w:szCs w:val="20"/>
                <w:lang w:eastAsia="zh-CN"/>
              </w:rPr>
              <w:t>, but</w:t>
            </w:r>
            <w:r>
              <w:rPr>
                <w:rFonts w:ascii="Times New Roman" w:eastAsia="等线" w:hAnsi="Times New Roman" w:cs="Times New Roman"/>
                <w:sz w:val="18"/>
                <w:szCs w:val="20"/>
                <w:lang w:eastAsia="zh-CN"/>
              </w:rPr>
              <w:t xml:space="preserve"> “UE Tx Power = </w:t>
            </w:r>
            <w:r w:rsidRPr="004822D2">
              <w:rPr>
                <w:rFonts w:ascii="Times New Roman" w:eastAsia="等线" w:hAnsi="Times New Roman" w:cs="Times New Roman"/>
                <w:sz w:val="18"/>
                <w:szCs w:val="20"/>
                <w:lang w:eastAsia="zh-CN"/>
              </w:rPr>
              <w:t>23 dBm</w:t>
            </w:r>
            <w:r>
              <w:rPr>
                <w:rFonts w:ascii="Times New Roman" w:eastAsia="等线" w:hAnsi="Times New Roman" w:cs="Times New Roman"/>
                <w:sz w:val="18"/>
                <w:szCs w:val="20"/>
                <w:lang w:eastAsia="zh-CN"/>
              </w:rPr>
              <w:t>” can be removed</w:t>
            </w:r>
            <w:r w:rsidR="00A35599">
              <w:rPr>
                <w:rFonts w:ascii="Times New Roman" w:eastAsia="等线" w:hAnsi="Times New Roman" w:cs="Times New Roman"/>
                <w:sz w:val="18"/>
                <w:szCs w:val="20"/>
                <w:lang w:eastAsia="zh-CN"/>
              </w:rPr>
              <w:t xml:space="preserve"> in our views</w:t>
            </w:r>
            <w:r>
              <w:rPr>
                <w:rFonts w:ascii="Times New Roman" w:eastAsia="等线" w:hAnsi="Times New Roman" w:cs="Times New Roman"/>
                <w:sz w:val="18"/>
                <w:szCs w:val="20"/>
                <w:lang w:eastAsia="zh-CN"/>
              </w:rPr>
              <w:t>, due to the already agreed assumption of EIRP =22 dB in</w:t>
            </w:r>
            <w:bookmarkStart w:id="3" w:name="_GoBack"/>
            <w:bookmarkEnd w:id="3"/>
            <w:r>
              <w:rPr>
                <w:rFonts w:ascii="Times New Roman" w:eastAsia="等线" w:hAnsi="Times New Roman" w:cs="Times New Roman"/>
                <w:sz w:val="18"/>
                <w:szCs w:val="20"/>
                <w:lang w:eastAsia="zh-CN"/>
              </w:rPr>
              <w:t xml:space="preserve"> table 3.</w:t>
            </w:r>
          </w:p>
          <w:p w14:paraId="61F20A69" w14:textId="77777777" w:rsidR="007863C4" w:rsidRDefault="007863C4" w:rsidP="007863C4">
            <w:pPr>
              <w:snapToGrid w:val="0"/>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or item 6, we can accept it as an add-on feature rather than baseline.</w:t>
            </w:r>
          </w:p>
          <w:p w14:paraId="1D865BA7" w14:textId="77777777" w:rsidR="007863C4" w:rsidRDefault="007863C4" w:rsidP="007863C4">
            <w:pPr>
              <w:snapToGrid w:val="0"/>
              <w:rPr>
                <w:rFonts w:ascii="Times New Roman" w:hAnsi="Times New Roman" w:cs="Times New Roman"/>
                <w:sz w:val="18"/>
                <w:szCs w:val="20"/>
              </w:rPr>
            </w:pPr>
            <w:r>
              <w:rPr>
                <w:rFonts w:ascii="Times New Roman" w:eastAsia="等线" w:hAnsi="Times New Roman" w:cs="Times New Roman" w:hint="eastAsia"/>
                <w:sz w:val="18"/>
                <w:szCs w:val="20"/>
                <w:lang w:eastAsia="zh-CN"/>
              </w:rPr>
              <w:t>F</w:t>
            </w:r>
            <w:r>
              <w:rPr>
                <w:rFonts w:ascii="Times New Roman" w:eastAsia="等线"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4676D2A9" w14:textId="77777777" w:rsidR="007863C4" w:rsidRDefault="007863C4" w:rsidP="007863C4">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66DBF87E" w14:textId="577C71B0" w:rsidR="007863C4" w:rsidRPr="001B2D0D" w:rsidRDefault="007863C4" w:rsidP="007863C4">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bl>
    <w:p w14:paraId="6D925F48" w14:textId="235E36CF" w:rsidR="000E7950" w:rsidRDefault="000E7950" w:rsidP="000C6F88">
      <w:pPr>
        <w:snapToGrid w:val="0"/>
        <w:spacing w:after="60"/>
        <w:jc w:val="both"/>
        <w:rPr>
          <w:rFonts w:ascii="Times New Roman" w:hAnsi="Times New Roman" w:cs="Times New Roman"/>
          <w:sz w:val="20"/>
          <w:szCs w:val="20"/>
        </w:rPr>
      </w:pPr>
    </w:p>
    <w:p w14:paraId="70695B2B" w14:textId="77777777" w:rsidR="000E7950" w:rsidRDefault="000E7950" w:rsidP="000C6F88">
      <w:pPr>
        <w:snapToGrid w:val="0"/>
        <w:spacing w:after="60"/>
        <w:jc w:val="both"/>
        <w:rPr>
          <w:rFonts w:ascii="Times New Roman" w:hAnsi="Times New Roman" w:cs="Times New Roman"/>
          <w:sz w:val="20"/>
          <w:szCs w:val="20"/>
        </w:rPr>
      </w:pPr>
    </w:p>
    <w:p w14:paraId="7CA67EE5" w14:textId="1A5F075D" w:rsidR="0017247A" w:rsidRDefault="0017247A" w:rsidP="000C6F88">
      <w:pPr>
        <w:snapToGrid w:val="0"/>
        <w:spacing w:after="60"/>
        <w:jc w:val="both"/>
        <w:rPr>
          <w:rFonts w:ascii="Times New Roman" w:hAnsi="Times New Roman" w:cs="Times New Roman"/>
          <w:sz w:val="20"/>
          <w:szCs w:val="20"/>
        </w:rPr>
      </w:pPr>
    </w:p>
    <w:p w14:paraId="4AAA2B1D" w14:textId="6D9F055A"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Revised) Proposal 3: (inter-cell mobility)</w:t>
      </w:r>
    </w:p>
    <w:p w14:paraId="56EE180E" w14:textId="071DA35C" w:rsidR="0017247A" w:rsidRDefault="0017247A" w:rsidP="000C6F88">
      <w:pPr>
        <w:snapToGrid w:val="0"/>
        <w:spacing w:after="60"/>
        <w:jc w:val="both"/>
        <w:rPr>
          <w:rFonts w:ascii="Times New Roman" w:hAnsi="Times New Roman" w:cs="Times New Roman"/>
          <w:sz w:val="20"/>
          <w:szCs w:val="20"/>
        </w:rPr>
      </w:pPr>
    </w:p>
    <w:p w14:paraId="1710C4D6" w14:textId="169D5DA1" w:rsidR="0017247A" w:rsidRDefault="0017247A" w:rsidP="000C6F88">
      <w:p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Proposal 4: </w:t>
      </w:r>
    </w:p>
    <w:p w14:paraId="55C0DF2D" w14:textId="77777777" w:rsidR="0017247A" w:rsidRDefault="0017247A" w:rsidP="000C6F88">
      <w:pPr>
        <w:snapToGrid w:val="0"/>
        <w:spacing w:after="60"/>
        <w:jc w:val="both"/>
        <w:rPr>
          <w:rFonts w:ascii="Times New Roman" w:hAnsi="Times New Roman" w:cs="Times New Roman"/>
          <w:sz w:val="20"/>
          <w:szCs w:val="20"/>
        </w:rPr>
      </w:pPr>
    </w:p>
    <w:p w14:paraId="33A4D6AA" w14:textId="77777777" w:rsidR="00993086" w:rsidRPr="00993086" w:rsidRDefault="00993086" w:rsidP="000C6F88">
      <w:pPr>
        <w:snapToGrid w:val="0"/>
        <w:spacing w:after="60"/>
        <w:jc w:val="both"/>
        <w:rPr>
          <w:rFonts w:ascii="Times New Roman" w:hAnsi="Times New Roman" w:cs="Times New Roman"/>
          <w:sz w:val="20"/>
          <w:szCs w:val="20"/>
        </w:rPr>
      </w:pPr>
    </w:p>
    <w:p w14:paraId="6D7E2F9F" w14:textId="77777777" w:rsidR="00993086" w:rsidRPr="0039763A" w:rsidRDefault="00993086" w:rsidP="000C6F88">
      <w:pPr>
        <w:snapToGrid w:val="0"/>
        <w:spacing w:after="60"/>
        <w:jc w:val="both"/>
        <w:rPr>
          <w:rFonts w:ascii="Times New Roman" w:hAnsi="Times New Roman" w:cs="Times New Roman"/>
          <w:sz w:val="28"/>
          <w:szCs w:val="20"/>
        </w:rPr>
      </w:pPr>
    </w:p>
    <w:p w14:paraId="27085DFD" w14:textId="77777777" w:rsidR="000C6F88" w:rsidRPr="0039763A" w:rsidRDefault="000C6F88" w:rsidP="00466B5F">
      <w:pPr>
        <w:snapToGrid w:val="0"/>
        <w:spacing w:after="120" w:line="288" w:lineRule="auto"/>
        <w:rPr>
          <w:rFonts w:ascii="Times New Roman" w:hAnsi="Times New Roman" w:cs="Times New Roman"/>
          <w:color w:val="000000" w:themeColor="text1"/>
          <w:sz w:val="20"/>
          <w:szCs w:val="20"/>
        </w:rPr>
      </w:pPr>
    </w:p>
    <w:p w14:paraId="67E2E4AC" w14:textId="6CB65524" w:rsidR="00684171" w:rsidRPr="0039763A" w:rsidRDefault="00684171"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List of issues</w:t>
      </w:r>
      <w:r w:rsidR="00A725A8" w:rsidRPr="0039763A">
        <w:rPr>
          <w:rFonts w:ascii="Times New Roman" w:hAnsi="Times New Roman" w:cs="Times New Roman"/>
          <w:sz w:val="28"/>
          <w:szCs w:val="20"/>
        </w:rPr>
        <w:t xml:space="preserve"> </w:t>
      </w:r>
    </w:p>
    <w:p w14:paraId="3CB787D6" w14:textId="285FC7E2" w:rsidR="00684171" w:rsidRPr="0039763A" w:rsidRDefault="00684171"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An initial ...</w:t>
      </w:r>
    </w:p>
    <w:p w14:paraId="20F85BF4" w14:textId="7756B6A1" w:rsidR="004C39BF" w:rsidRPr="0039763A" w:rsidRDefault="004C39BF" w:rsidP="00466B5F">
      <w:pPr>
        <w:snapToGrid w:val="0"/>
        <w:spacing w:after="120" w:line="288" w:lineRule="auto"/>
        <w:rPr>
          <w:rFonts w:ascii="Times New Roman" w:hAnsi="Times New Roman" w:cs="Times New Roman"/>
          <w:color w:val="000000" w:themeColor="text1"/>
          <w:sz w:val="20"/>
          <w:szCs w:val="20"/>
        </w:rPr>
      </w:pPr>
    </w:p>
    <w:p w14:paraId="0969275A" w14:textId="7777777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lastRenderedPageBreak/>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two UEs are dropped in each of the three cells associated with one site. While the diagram is used for illustrating an example of the travel directions, the following characteristics should be observed when implementing the Dense Urban model for mobility evaluation:</w:t>
      </w:r>
    </w:p>
    <w:p w14:paraId="31F85F86"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and x=4m, the maximum length of the two linear trajectories (to ensure the UEs are always inside the associated cell)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Depending on the randomization outcome, the two linear trajectories can either share the same direction or be of opposite directions from each other. </w:t>
      </w:r>
    </w:p>
    <w:p w14:paraId="55264643" w14:textId="7777777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With the 7-site 21-sector/cell model, there will be a total of 21x2=42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77777777" w:rsidR="00356C98" w:rsidRPr="0039763A" w:rsidRDefault="00356C98"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rPr>
        <w:object w:dxaOrig="7350" w:dyaOrig="6315" w14:anchorId="55AA82CF">
          <v:shape id="_x0000_i1029" type="#_x0000_t75" style="width:276pt;height:237pt" o:ole="">
            <v:imagedata r:id="rId19" o:title=""/>
          </v:shape>
          <o:OLEObject Type="Embed" ProgID="Visio.Drawing.15" ShapeID="_x0000_i1029" DrawAspect="Content" ObjectID="_1658858817" r:id="rId20"/>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lastRenderedPageBreak/>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lastRenderedPageBreak/>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44BF171"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55288B0D"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r>
      <w:r w:rsidRPr="0039763A">
        <w:rPr>
          <w:rFonts w:ascii="Times New Roman" w:hAnsi="Times New Roman" w:cs="Times New Roman"/>
          <w:b w:val="0"/>
        </w:rPr>
        <w:fldChar w:fldCharType="separate"/>
      </w:r>
      <w:r w:rsidR="00B3660F">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4" w:name="_Ref44438835"/>
    </w:p>
    <w:bookmarkEnd w:id="4"/>
    <w:p w14:paraId="684EF9D4" w14:textId="233E8BB8"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r>
      <w:r w:rsidRPr="0039763A">
        <w:rPr>
          <w:rFonts w:ascii="Times New Roman" w:hAnsi="Times New Roman" w:cs="Times New Roman"/>
        </w:rPr>
        <w:fldChar w:fldCharType="separate"/>
      </w:r>
      <w:r w:rsidR="00B3660F">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lastRenderedPageBreak/>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lastRenderedPageBreak/>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30" type="#_x0000_t75" style="width:327pt;height:94.5pt" o:ole="">
                  <v:imagedata r:id="rId21" o:title=""/>
                </v:shape>
                <o:OLEObject Type="Embed" ProgID="Visio.Drawing.15" ShapeID="_x0000_i1030" DrawAspect="Content" ObjectID="_1658858818" r:id="rId22"/>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lastRenderedPageBreak/>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lastRenderedPageBreak/>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lastRenderedPageBreak/>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lastRenderedPageBreak/>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lastRenderedPageBreak/>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t xml:space="preserve">Straight-line trajectory seems a reasonable assumption to evaluate UE mobility. While considering the spatial consistency along the trajectory would evaluate the UE mobility </w:t>
            </w:r>
            <w:r w:rsidRPr="0039763A">
              <w:rPr>
                <w:rFonts w:ascii="Times New Roman" w:hAnsi="Times New Roman" w:cs="Times New Roman"/>
                <w:sz w:val="20"/>
                <w:szCs w:val="20"/>
              </w:rPr>
              <w:lastRenderedPageBreak/>
              <w:t>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5" w:name="OLE_LINK2"/>
            <w:bookmarkStart w:id="6" w:name="OLE_LINK1"/>
            <w:bookmarkEnd w:id="5"/>
            <w:bookmarkEnd w:id="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Based on RAN4 discussion, maximum EIRP for the UE is 22dBm (PC3), maximum safe EIRP is 12dBm to comply with major RF EMF exposure standards when uplink </w:t>
            </w:r>
            <w:r w:rsidRPr="0039763A">
              <w:rPr>
                <w:rFonts w:ascii="Times New Roman" w:hAnsi="Times New Roman" w:cs="Times New Roman"/>
                <w:sz w:val="20"/>
                <w:szCs w:val="20"/>
              </w:rPr>
              <w:lastRenderedPageBreak/>
              <w:t>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26B1570A" w:rsidR="00A672F8"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7C64ED47" w14:textId="46EFAF8C"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bookmarkStart w:id="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
    </w:p>
    <w:p w14:paraId="29D3EB21" w14:textId="14C8FEC9" w:rsidR="00EF0075" w:rsidRPr="0039763A" w:rsidRDefault="00EF0075"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5A18">
      <w:pPr>
        <w:pStyle w:val="2222"/>
        <w:numPr>
          <w:ilvl w:val="0"/>
          <w:numId w:val="42"/>
        </w:numPr>
        <w:spacing w:after="60" w:line="288" w:lineRule="auto"/>
        <w:ind w:firstLineChars="0"/>
        <w:rPr>
          <w:rFonts w:cs="Times New Roman"/>
          <w:sz w:val="18"/>
          <w:szCs w:val="18"/>
          <w:lang w:val="en-US" w:eastAsia="ko-KR"/>
        </w:rPr>
      </w:pPr>
      <w:bookmarkStart w:id="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3E1F2D" w14:textId="77777777" w:rsidR="002D6B75" w:rsidRDefault="002D6B75" w:rsidP="00FE429F">
      <w:r>
        <w:separator/>
      </w:r>
    </w:p>
  </w:endnote>
  <w:endnote w:type="continuationSeparator" w:id="0">
    <w:p w14:paraId="7D15817F" w14:textId="77777777" w:rsidR="002D6B75" w:rsidRDefault="002D6B75"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8CDEF" w14:textId="77777777" w:rsidR="002D6B75" w:rsidRDefault="002D6B75" w:rsidP="00FE429F">
      <w:r>
        <w:separator/>
      </w:r>
    </w:p>
  </w:footnote>
  <w:footnote w:type="continuationSeparator" w:id="0">
    <w:p w14:paraId="766D1616" w14:textId="77777777" w:rsidR="002D6B75" w:rsidRDefault="002D6B75"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3204AD"/>
    <w:multiLevelType w:val="hybridMultilevel"/>
    <w:tmpl w:val="D76E5134"/>
    <w:lvl w:ilvl="0" w:tplc="6778EDF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A6206F7"/>
    <w:multiLevelType w:val="hybridMultilevel"/>
    <w:tmpl w:val="BEFC4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5">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7">
    <w:nsid w:val="16B66CFE"/>
    <w:multiLevelType w:val="hybridMultilevel"/>
    <w:tmpl w:val="4376971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414976"/>
    <w:multiLevelType w:val="hybridMultilevel"/>
    <w:tmpl w:val="FAEE37A8"/>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563C0F"/>
    <w:multiLevelType w:val="hybridMultilevel"/>
    <w:tmpl w:val="BC74342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8">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3BCB0B2C"/>
    <w:multiLevelType w:val="hybridMultilevel"/>
    <w:tmpl w:val="7EAAC20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5">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1761D2E"/>
    <w:multiLevelType w:val="hybridMultilevel"/>
    <w:tmpl w:val="5D0CF68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nsid w:val="75CA068B"/>
    <w:multiLevelType w:val="hybridMultilevel"/>
    <w:tmpl w:val="403ED702"/>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2"/>
  </w:num>
  <w:num w:numId="3">
    <w:abstractNumId w:val="0"/>
  </w:num>
  <w:num w:numId="4">
    <w:abstractNumId w:val="1"/>
  </w:num>
  <w:num w:numId="5">
    <w:abstractNumId w:val="32"/>
  </w:num>
  <w:num w:numId="6">
    <w:abstractNumId w:val="38"/>
  </w:num>
  <w:num w:numId="7">
    <w:abstractNumId w:val="24"/>
  </w:num>
  <w:num w:numId="8">
    <w:abstractNumId w:val="33"/>
  </w:num>
  <w:num w:numId="9">
    <w:abstractNumId w:val="2"/>
  </w:num>
  <w:num w:numId="10">
    <w:abstractNumId w:val="8"/>
  </w:num>
  <w:num w:numId="11">
    <w:abstractNumId w:val="7"/>
  </w:num>
  <w:num w:numId="12">
    <w:abstractNumId w:val="26"/>
  </w:num>
  <w:num w:numId="13">
    <w:abstractNumId w:val="13"/>
  </w:num>
  <w:num w:numId="14">
    <w:abstractNumId w:val="43"/>
  </w:num>
  <w:num w:numId="15">
    <w:abstractNumId w:val="41"/>
  </w:num>
  <w:num w:numId="16">
    <w:abstractNumId w:val="11"/>
  </w:num>
  <w:num w:numId="17">
    <w:abstractNumId w:val="5"/>
  </w:num>
  <w:num w:numId="18">
    <w:abstractNumId w:val="22"/>
  </w:num>
  <w:num w:numId="19">
    <w:abstractNumId w:val="30"/>
  </w:num>
  <w:num w:numId="20">
    <w:abstractNumId w:val="37"/>
  </w:num>
  <w:num w:numId="21">
    <w:abstractNumId w:val="25"/>
  </w:num>
  <w:num w:numId="22">
    <w:abstractNumId w:val="42"/>
  </w:num>
  <w:num w:numId="23">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1"/>
  </w:num>
  <w:num w:numId="25">
    <w:abstractNumId w:val="47"/>
  </w:num>
  <w:num w:numId="26">
    <w:abstractNumId w:val="9"/>
  </w:num>
  <w:num w:numId="27">
    <w:abstractNumId w:val="45"/>
  </w:num>
  <w:num w:numId="28">
    <w:abstractNumId w:val="29"/>
  </w:num>
  <w:num w:numId="29">
    <w:abstractNumId w:val="35"/>
  </w:num>
  <w:num w:numId="30">
    <w:abstractNumId w:val="44"/>
  </w:num>
  <w:num w:numId="31">
    <w:abstractNumId w:val="19"/>
  </w:num>
  <w:num w:numId="32">
    <w:abstractNumId w:val="6"/>
  </w:num>
  <w:num w:numId="33">
    <w:abstractNumId w:val="10"/>
  </w:num>
  <w:num w:numId="34">
    <w:abstractNumId w:val="18"/>
  </w:num>
  <w:num w:numId="35">
    <w:abstractNumId w:val="20"/>
  </w:num>
  <w:num w:numId="36">
    <w:abstractNumId w:val="16"/>
  </w:num>
  <w:num w:numId="37">
    <w:abstractNumId w:val="46"/>
  </w:num>
  <w:num w:numId="38">
    <w:abstractNumId w:val="36"/>
  </w:num>
  <w:num w:numId="39">
    <w:abstractNumId w:val="15"/>
  </w:num>
  <w:num w:numId="40">
    <w:abstractNumId w:val="28"/>
  </w:num>
  <w:num w:numId="41">
    <w:abstractNumId w:val="17"/>
  </w:num>
  <w:num w:numId="42">
    <w:abstractNumId w:val="4"/>
  </w:num>
  <w:num w:numId="43">
    <w:abstractNumId w:val="31"/>
  </w:num>
  <w:num w:numId="44">
    <w:abstractNumId w:val="40"/>
  </w:num>
  <w:num w:numId="45">
    <w:abstractNumId w:val="14"/>
  </w:num>
  <w:num w:numId="46">
    <w:abstractNumId w:val="39"/>
  </w:num>
  <w:num w:numId="47">
    <w:abstractNumId w:val="27"/>
  </w:num>
  <w:num w:numId="48">
    <w:abstractNumId w:val="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79FF"/>
    <w:rsid w:val="000218EF"/>
    <w:rsid w:val="00023F3D"/>
    <w:rsid w:val="00025DAF"/>
    <w:rsid w:val="00025E58"/>
    <w:rsid w:val="00033012"/>
    <w:rsid w:val="00033B1F"/>
    <w:rsid w:val="0003622B"/>
    <w:rsid w:val="00044518"/>
    <w:rsid w:val="0004622E"/>
    <w:rsid w:val="000521E1"/>
    <w:rsid w:val="0006422D"/>
    <w:rsid w:val="000829E3"/>
    <w:rsid w:val="00082A90"/>
    <w:rsid w:val="00083D1C"/>
    <w:rsid w:val="00084798"/>
    <w:rsid w:val="000878F2"/>
    <w:rsid w:val="0009045E"/>
    <w:rsid w:val="00090C35"/>
    <w:rsid w:val="00093811"/>
    <w:rsid w:val="0009417C"/>
    <w:rsid w:val="000A2B03"/>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16C5"/>
    <w:rsid w:val="00151C16"/>
    <w:rsid w:val="00155366"/>
    <w:rsid w:val="0015655A"/>
    <w:rsid w:val="00163B98"/>
    <w:rsid w:val="00171FBD"/>
    <w:rsid w:val="0017247A"/>
    <w:rsid w:val="001724B9"/>
    <w:rsid w:val="00176316"/>
    <w:rsid w:val="0017734C"/>
    <w:rsid w:val="00177D64"/>
    <w:rsid w:val="0018176D"/>
    <w:rsid w:val="00185D8C"/>
    <w:rsid w:val="001967E5"/>
    <w:rsid w:val="001A27E0"/>
    <w:rsid w:val="001A35D7"/>
    <w:rsid w:val="001B3020"/>
    <w:rsid w:val="001B482A"/>
    <w:rsid w:val="001B58C7"/>
    <w:rsid w:val="001B5D44"/>
    <w:rsid w:val="001B7E47"/>
    <w:rsid w:val="001C0973"/>
    <w:rsid w:val="001C6A59"/>
    <w:rsid w:val="001E2905"/>
    <w:rsid w:val="001E7284"/>
    <w:rsid w:val="001F4B96"/>
    <w:rsid w:val="001F5EBC"/>
    <w:rsid w:val="002015D1"/>
    <w:rsid w:val="00204B19"/>
    <w:rsid w:val="002125F0"/>
    <w:rsid w:val="00212A4C"/>
    <w:rsid w:val="0021333F"/>
    <w:rsid w:val="002151B8"/>
    <w:rsid w:val="002168EA"/>
    <w:rsid w:val="00224BEF"/>
    <w:rsid w:val="0023052E"/>
    <w:rsid w:val="00230C20"/>
    <w:rsid w:val="0023293E"/>
    <w:rsid w:val="00236C8C"/>
    <w:rsid w:val="0023796D"/>
    <w:rsid w:val="00241AE3"/>
    <w:rsid w:val="0024453E"/>
    <w:rsid w:val="002534FF"/>
    <w:rsid w:val="00253E49"/>
    <w:rsid w:val="00255E9A"/>
    <w:rsid w:val="00257ECA"/>
    <w:rsid w:val="00264B42"/>
    <w:rsid w:val="00265CAA"/>
    <w:rsid w:val="00267A83"/>
    <w:rsid w:val="00273277"/>
    <w:rsid w:val="00274E9F"/>
    <w:rsid w:val="00275F3E"/>
    <w:rsid w:val="0027684E"/>
    <w:rsid w:val="0027730E"/>
    <w:rsid w:val="00277B0D"/>
    <w:rsid w:val="00281971"/>
    <w:rsid w:val="00282FC1"/>
    <w:rsid w:val="0028369F"/>
    <w:rsid w:val="00285711"/>
    <w:rsid w:val="002873E9"/>
    <w:rsid w:val="002945F0"/>
    <w:rsid w:val="0029590E"/>
    <w:rsid w:val="002A03FF"/>
    <w:rsid w:val="002A1AF5"/>
    <w:rsid w:val="002C06F9"/>
    <w:rsid w:val="002C2F10"/>
    <w:rsid w:val="002C6C6B"/>
    <w:rsid w:val="002D3B3B"/>
    <w:rsid w:val="002D5625"/>
    <w:rsid w:val="002D6B75"/>
    <w:rsid w:val="002E04C9"/>
    <w:rsid w:val="002E3DAC"/>
    <w:rsid w:val="002E4D9E"/>
    <w:rsid w:val="002E79D2"/>
    <w:rsid w:val="002F1A3D"/>
    <w:rsid w:val="002F3399"/>
    <w:rsid w:val="002F6B6E"/>
    <w:rsid w:val="00302ADB"/>
    <w:rsid w:val="00305247"/>
    <w:rsid w:val="00310173"/>
    <w:rsid w:val="00310DDE"/>
    <w:rsid w:val="003140F9"/>
    <w:rsid w:val="00325C13"/>
    <w:rsid w:val="00327000"/>
    <w:rsid w:val="00332B86"/>
    <w:rsid w:val="00334116"/>
    <w:rsid w:val="00334C65"/>
    <w:rsid w:val="00337F17"/>
    <w:rsid w:val="003403BC"/>
    <w:rsid w:val="00355A51"/>
    <w:rsid w:val="00356C98"/>
    <w:rsid w:val="00370BF1"/>
    <w:rsid w:val="00386AEA"/>
    <w:rsid w:val="00394B53"/>
    <w:rsid w:val="0039763A"/>
    <w:rsid w:val="00397B97"/>
    <w:rsid w:val="003A34A6"/>
    <w:rsid w:val="003A5744"/>
    <w:rsid w:val="003B0510"/>
    <w:rsid w:val="003B2679"/>
    <w:rsid w:val="003B29D8"/>
    <w:rsid w:val="003B43A1"/>
    <w:rsid w:val="003B4D5C"/>
    <w:rsid w:val="003B5F0E"/>
    <w:rsid w:val="003B6EAE"/>
    <w:rsid w:val="003C00A7"/>
    <w:rsid w:val="003C066D"/>
    <w:rsid w:val="003C4561"/>
    <w:rsid w:val="003C61C2"/>
    <w:rsid w:val="003D0364"/>
    <w:rsid w:val="003D4D26"/>
    <w:rsid w:val="003E6CCD"/>
    <w:rsid w:val="003F00EF"/>
    <w:rsid w:val="003F72BA"/>
    <w:rsid w:val="00400586"/>
    <w:rsid w:val="00401BD1"/>
    <w:rsid w:val="00413806"/>
    <w:rsid w:val="00415E63"/>
    <w:rsid w:val="0042502A"/>
    <w:rsid w:val="00431DF4"/>
    <w:rsid w:val="004331A0"/>
    <w:rsid w:val="00440471"/>
    <w:rsid w:val="00441FCD"/>
    <w:rsid w:val="004422ED"/>
    <w:rsid w:val="00444D35"/>
    <w:rsid w:val="00446CEE"/>
    <w:rsid w:val="00446F02"/>
    <w:rsid w:val="004470D2"/>
    <w:rsid w:val="0044792D"/>
    <w:rsid w:val="00451A15"/>
    <w:rsid w:val="00451B79"/>
    <w:rsid w:val="00452A32"/>
    <w:rsid w:val="00454D4F"/>
    <w:rsid w:val="00454FD5"/>
    <w:rsid w:val="004575DB"/>
    <w:rsid w:val="00466B5F"/>
    <w:rsid w:val="00470175"/>
    <w:rsid w:val="00472837"/>
    <w:rsid w:val="0047709D"/>
    <w:rsid w:val="0048099E"/>
    <w:rsid w:val="00481D03"/>
    <w:rsid w:val="0048433A"/>
    <w:rsid w:val="0049158E"/>
    <w:rsid w:val="00492EA5"/>
    <w:rsid w:val="00493107"/>
    <w:rsid w:val="004A01BD"/>
    <w:rsid w:val="004B6AB7"/>
    <w:rsid w:val="004C1E46"/>
    <w:rsid w:val="004C39BF"/>
    <w:rsid w:val="004C48BE"/>
    <w:rsid w:val="004C7048"/>
    <w:rsid w:val="004D04DF"/>
    <w:rsid w:val="004D6C3F"/>
    <w:rsid w:val="004D7D46"/>
    <w:rsid w:val="004E3D97"/>
    <w:rsid w:val="004E4F2E"/>
    <w:rsid w:val="004E66F2"/>
    <w:rsid w:val="004F4098"/>
    <w:rsid w:val="004F6D3C"/>
    <w:rsid w:val="0050247E"/>
    <w:rsid w:val="005118D2"/>
    <w:rsid w:val="005125FE"/>
    <w:rsid w:val="00515644"/>
    <w:rsid w:val="0052011D"/>
    <w:rsid w:val="00520705"/>
    <w:rsid w:val="005217A6"/>
    <w:rsid w:val="00531F8E"/>
    <w:rsid w:val="00532456"/>
    <w:rsid w:val="00537A7A"/>
    <w:rsid w:val="00543C60"/>
    <w:rsid w:val="00544C75"/>
    <w:rsid w:val="00551EB8"/>
    <w:rsid w:val="00552572"/>
    <w:rsid w:val="005555CA"/>
    <w:rsid w:val="00561599"/>
    <w:rsid w:val="00563169"/>
    <w:rsid w:val="005670BF"/>
    <w:rsid w:val="0057259D"/>
    <w:rsid w:val="005747A5"/>
    <w:rsid w:val="005848D4"/>
    <w:rsid w:val="00590AB3"/>
    <w:rsid w:val="00591B38"/>
    <w:rsid w:val="00591D4F"/>
    <w:rsid w:val="00594BD6"/>
    <w:rsid w:val="00594FCD"/>
    <w:rsid w:val="005A3BB3"/>
    <w:rsid w:val="005A515B"/>
    <w:rsid w:val="005B03DA"/>
    <w:rsid w:val="005B0652"/>
    <w:rsid w:val="005B38E1"/>
    <w:rsid w:val="005B446D"/>
    <w:rsid w:val="005C3F1F"/>
    <w:rsid w:val="005D6865"/>
    <w:rsid w:val="005D710A"/>
    <w:rsid w:val="005D76BF"/>
    <w:rsid w:val="005F0FA6"/>
    <w:rsid w:val="005F7693"/>
    <w:rsid w:val="005F7EA1"/>
    <w:rsid w:val="00604A58"/>
    <w:rsid w:val="006050B4"/>
    <w:rsid w:val="00611163"/>
    <w:rsid w:val="00614B83"/>
    <w:rsid w:val="00617D83"/>
    <w:rsid w:val="00621040"/>
    <w:rsid w:val="00631DD1"/>
    <w:rsid w:val="00634488"/>
    <w:rsid w:val="00637438"/>
    <w:rsid w:val="00637DC8"/>
    <w:rsid w:val="00641CFE"/>
    <w:rsid w:val="00643A95"/>
    <w:rsid w:val="00644942"/>
    <w:rsid w:val="00656B14"/>
    <w:rsid w:val="00656C4A"/>
    <w:rsid w:val="00662975"/>
    <w:rsid w:val="00671DF7"/>
    <w:rsid w:val="00672E72"/>
    <w:rsid w:val="0067313D"/>
    <w:rsid w:val="00674560"/>
    <w:rsid w:val="00681254"/>
    <w:rsid w:val="00684171"/>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31C9"/>
    <w:rsid w:val="007651E5"/>
    <w:rsid w:val="00765665"/>
    <w:rsid w:val="00770E90"/>
    <w:rsid w:val="00775253"/>
    <w:rsid w:val="00777BE5"/>
    <w:rsid w:val="00781160"/>
    <w:rsid w:val="007845B5"/>
    <w:rsid w:val="00785BA5"/>
    <w:rsid w:val="007863C4"/>
    <w:rsid w:val="00787AE9"/>
    <w:rsid w:val="00790CE0"/>
    <w:rsid w:val="00791513"/>
    <w:rsid w:val="007929EB"/>
    <w:rsid w:val="00794328"/>
    <w:rsid w:val="007A021A"/>
    <w:rsid w:val="007A588C"/>
    <w:rsid w:val="007B28D1"/>
    <w:rsid w:val="007B3C15"/>
    <w:rsid w:val="007B64DF"/>
    <w:rsid w:val="007C218A"/>
    <w:rsid w:val="007C218F"/>
    <w:rsid w:val="007C4F45"/>
    <w:rsid w:val="007C580C"/>
    <w:rsid w:val="007C60A7"/>
    <w:rsid w:val="007C77BD"/>
    <w:rsid w:val="007D6EC7"/>
    <w:rsid w:val="007E19FD"/>
    <w:rsid w:val="007E499A"/>
    <w:rsid w:val="007F0DA8"/>
    <w:rsid w:val="007F23B4"/>
    <w:rsid w:val="007F6AC3"/>
    <w:rsid w:val="008029E8"/>
    <w:rsid w:val="00805944"/>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76D"/>
    <w:rsid w:val="00850B38"/>
    <w:rsid w:val="00850E93"/>
    <w:rsid w:val="00852787"/>
    <w:rsid w:val="008535CF"/>
    <w:rsid w:val="00853F97"/>
    <w:rsid w:val="0086164B"/>
    <w:rsid w:val="00862BBF"/>
    <w:rsid w:val="00863129"/>
    <w:rsid w:val="00867744"/>
    <w:rsid w:val="00867EAF"/>
    <w:rsid w:val="008715AD"/>
    <w:rsid w:val="00872857"/>
    <w:rsid w:val="00880930"/>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DD6"/>
    <w:rsid w:val="0090427F"/>
    <w:rsid w:val="00905938"/>
    <w:rsid w:val="00910786"/>
    <w:rsid w:val="0091206F"/>
    <w:rsid w:val="00915F0C"/>
    <w:rsid w:val="00924FDC"/>
    <w:rsid w:val="009261D6"/>
    <w:rsid w:val="00936916"/>
    <w:rsid w:val="009423ED"/>
    <w:rsid w:val="00953A0D"/>
    <w:rsid w:val="00957BEE"/>
    <w:rsid w:val="00970ABD"/>
    <w:rsid w:val="009721B7"/>
    <w:rsid w:val="00974BD2"/>
    <w:rsid w:val="009766C5"/>
    <w:rsid w:val="009772BB"/>
    <w:rsid w:val="0097794B"/>
    <w:rsid w:val="00980467"/>
    <w:rsid w:val="0098621D"/>
    <w:rsid w:val="009877AD"/>
    <w:rsid w:val="00990C31"/>
    <w:rsid w:val="00993086"/>
    <w:rsid w:val="009940FA"/>
    <w:rsid w:val="00994B80"/>
    <w:rsid w:val="009A0912"/>
    <w:rsid w:val="009A314E"/>
    <w:rsid w:val="009A70C4"/>
    <w:rsid w:val="009C0092"/>
    <w:rsid w:val="009C1D5A"/>
    <w:rsid w:val="009C6962"/>
    <w:rsid w:val="009D285E"/>
    <w:rsid w:val="009D4B82"/>
    <w:rsid w:val="009D4E91"/>
    <w:rsid w:val="009D53E3"/>
    <w:rsid w:val="009E0A56"/>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599"/>
    <w:rsid w:val="00A35FE7"/>
    <w:rsid w:val="00A569CF"/>
    <w:rsid w:val="00A57DF4"/>
    <w:rsid w:val="00A60664"/>
    <w:rsid w:val="00A6306A"/>
    <w:rsid w:val="00A64671"/>
    <w:rsid w:val="00A672F8"/>
    <w:rsid w:val="00A70C31"/>
    <w:rsid w:val="00A7164A"/>
    <w:rsid w:val="00A7166D"/>
    <w:rsid w:val="00A725A8"/>
    <w:rsid w:val="00A8277F"/>
    <w:rsid w:val="00A84BFA"/>
    <w:rsid w:val="00A87DEE"/>
    <w:rsid w:val="00A92B14"/>
    <w:rsid w:val="00A95571"/>
    <w:rsid w:val="00A96A73"/>
    <w:rsid w:val="00AA2EB4"/>
    <w:rsid w:val="00AA31ED"/>
    <w:rsid w:val="00AA5FE5"/>
    <w:rsid w:val="00AA7D37"/>
    <w:rsid w:val="00AB1668"/>
    <w:rsid w:val="00AB61C3"/>
    <w:rsid w:val="00AB6885"/>
    <w:rsid w:val="00AC2520"/>
    <w:rsid w:val="00AC5BD2"/>
    <w:rsid w:val="00AC5D8B"/>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B0753"/>
    <w:rsid w:val="00BB2BC6"/>
    <w:rsid w:val="00BC6B12"/>
    <w:rsid w:val="00BD1669"/>
    <w:rsid w:val="00BD43D7"/>
    <w:rsid w:val="00BD7C81"/>
    <w:rsid w:val="00BD7F95"/>
    <w:rsid w:val="00BE487E"/>
    <w:rsid w:val="00BF11AA"/>
    <w:rsid w:val="00BF34C8"/>
    <w:rsid w:val="00C02171"/>
    <w:rsid w:val="00C02F20"/>
    <w:rsid w:val="00C06199"/>
    <w:rsid w:val="00C10996"/>
    <w:rsid w:val="00C121B7"/>
    <w:rsid w:val="00C124D1"/>
    <w:rsid w:val="00C15953"/>
    <w:rsid w:val="00C22C7A"/>
    <w:rsid w:val="00C22D80"/>
    <w:rsid w:val="00C234B0"/>
    <w:rsid w:val="00C33FE0"/>
    <w:rsid w:val="00C3486E"/>
    <w:rsid w:val="00C373E6"/>
    <w:rsid w:val="00C45A18"/>
    <w:rsid w:val="00C56FE6"/>
    <w:rsid w:val="00C61EDB"/>
    <w:rsid w:val="00C64BBD"/>
    <w:rsid w:val="00C67B0E"/>
    <w:rsid w:val="00C81C88"/>
    <w:rsid w:val="00C828B4"/>
    <w:rsid w:val="00C83AFF"/>
    <w:rsid w:val="00C83FAD"/>
    <w:rsid w:val="00C843BD"/>
    <w:rsid w:val="00C90C4D"/>
    <w:rsid w:val="00C95432"/>
    <w:rsid w:val="00C95ADA"/>
    <w:rsid w:val="00C964D3"/>
    <w:rsid w:val="00CA5E69"/>
    <w:rsid w:val="00CA60B9"/>
    <w:rsid w:val="00CA7C34"/>
    <w:rsid w:val="00CB1529"/>
    <w:rsid w:val="00CB612C"/>
    <w:rsid w:val="00CC1277"/>
    <w:rsid w:val="00CC2B63"/>
    <w:rsid w:val="00CC7567"/>
    <w:rsid w:val="00CD3727"/>
    <w:rsid w:val="00CD39B0"/>
    <w:rsid w:val="00CE26A3"/>
    <w:rsid w:val="00CE57EA"/>
    <w:rsid w:val="00CF560A"/>
    <w:rsid w:val="00CF568B"/>
    <w:rsid w:val="00CF58F5"/>
    <w:rsid w:val="00CF6000"/>
    <w:rsid w:val="00CF71B1"/>
    <w:rsid w:val="00D007B5"/>
    <w:rsid w:val="00D054DC"/>
    <w:rsid w:val="00D12256"/>
    <w:rsid w:val="00D123D7"/>
    <w:rsid w:val="00D1410B"/>
    <w:rsid w:val="00D22E23"/>
    <w:rsid w:val="00D244A9"/>
    <w:rsid w:val="00D33099"/>
    <w:rsid w:val="00D33FA0"/>
    <w:rsid w:val="00D34DA5"/>
    <w:rsid w:val="00D34F47"/>
    <w:rsid w:val="00D41971"/>
    <w:rsid w:val="00D41E7D"/>
    <w:rsid w:val="00D44058"/>
    <w:rsid w:val="00D45A8F"/>
    <w:rsid w:val="00D45D8B"/>
    <w:rsid w:val="00D466C6"/>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60AB"/>
    <w:rsid w:val="00DC7F64"/>
    <w:rsid w:val="00DD319A"/>
    <w:rsid w:val="00DE16C9"/>
    <w:rsid w:val="00DE51CC"/>
    <w:rsid w:val="00DF18F0"/>
    <w:rsid w:val="00DF3774"/>
    <w:rsid w:val="00DF442F"/>
    <w:rsid w:val="00DF4F95"/>
    <w:rsid w:val="00E01812"/>
    <w:rsid w:val="00E03DAF"/>
    <w:rsid w:val="00E06DC2"/>
    <w:rsid w:val="00E16625"/>
    <w:rsid w:val="00E26F36"/>
    <w:rsid w:val="00E2793E"/>
    <w:rsid w:val="00E31F60"/>
    <w:rsid w:val="00E3774F"/>
    <w:rsid w:val="00E416BA"/>
    <w:rsid w:val="00E4743A"/>
    <w:rsid w:val="00E478B2"/>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B9A"/>
    <w:rsid w:val="00EB209A"/>
    <w:rsid w:val="00EB45FA"/>
    <w:rsid w:val="00EC3AE7"/>
    <w:rsid w:val="00EC42E2"/>
    <w:rsid w:val="00EC4912"/>
    <w:rsid w:val="00ED46E3"/>
    <w:rsid w:val="00ED70B4"/>
    <w:rsid w:val="00ED721E"/>
    <w:rsid w:val="00EE24E3"/>
    <w:rsid w:val="00EE4A3F"/>
    <w:rsid w:val="00EE5844"/>
    <w:rsid w:val="00EE74BF"/>
    <w:rsid w:val="00EF0075"/>
    <w:rsid w:val="00EF02CB"/>
    <w:rsid w:val="00EF0FBB"/>
    <w:rsid w:val="00EF23CE"/>
    <w:rsid w:val="00EF571F"/>
    <w:rsid w:val="00EF5933"/>
    <w:rsid w:val="00EF6F9B"/>
    <w:rsid w:val="00EF7CA6"/>
    <w:rsid w:val="00F02197"/>
    <w:rsid w:val="00F0221B"/>
    <w:rsid w:val="00F0515E"/>
    <w:rsid w:val="00F06F6B"/>
    <w:rsid w:val="00F06FF4"/>
    <w:rsid w:val="00F128E4"/>
    <w:rsid w:val="00F13416"/>
    <w:rsid w:val="00F144B7"/>
    <w:rsid w:val="00F300E4"/>
    <w:rsid w:val="00F353C3"/>
    <w:rsid w:val="00F36434"/>
    <w:rsid w:val="00F36FCD"/>
    <w:rsid w:val="00F42D10"/>
    <w:rsid w:val="00F448AB"/>
    <w:rsid w:val="00F541FA"/>
    <w:rsid w:val="00F5466C"/>
    <w:rsid w:val="00F55AE6"/>
    <w:rsid w:val="00F61265"/>
    <w:rsid w:val="00F64CD2"/>
    <w:rsid w:val="00F670F8"/>
    <w:rsid w:val="00F74857"/>
    <w:rsid w:val="00F765B0"/>
    <w:rsid w:val="00F80BDC"/>
    <w:rsid w:val="00F825ED"/>
    <w:rsid w:val="00F82D96"/>
    <w:rsid w:val="00F83F12"/>
    <w:rsid w:val="00F848CE"/>
    <w:rsid w:val="00F85F04"/>
    <w:rsid w:val="00F903B2"/>
    <w:rsid w:val="00F92591"/>
    <w:rsid w:val="00F94943"/>
    <w:rsid w:val="00FA26CB"/>
    <w:rsid w:val="00FA3F34"/>
    <w:rsid w:val="00FA42E7"/>
    <w:rsid w:val="00FA58F7"/>
    <w:rsid w:val="00FB19A1"/>
    <w:rsid w:val="00FB4521"/>
    <w:rsid w:val="00FB75AE"/>
    <w:rsid w:val="00FC0F32"/>
    <w:rsid w:val="00FC1ED0"/>
    <w:rsid w:val="00FC248B"/>
    <w:rsid w:val="00FC7FDD"/>
    <w:rsid w:val="00FD4138"/>
    <w:rsid w:val="00FE14BA"/>
    <w:rsid w:val="00FE429F"/>
    <w:rsid w:val="00FF3E8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6CF81162-E69C-4FC3-9A6A-9449076EA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1"/>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宋体"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宋体"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B21778D-6792-451E-8C5A-BA5C41E6C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7</Pages>
  <Words>10294</Words>
  <Characters>58676</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68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ZTE</cp:lastModifiedBy>
  <cp:revision>5</cp:revision>
  <dcterms:created xsi:type="dcterms:W3CDTF">2020-08-13T07:46:00Z</dcterms:created>
  <dcterms:modified xsi:type="dcterms:W3CDTF">2020-08-13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